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charts/chart1.xml" ContentType="application/vnd.openxmlformats-officedocument.drawingml.chart+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2" r:id="rId1"/>
  </p:sldMasterIdLst>
  <p:notesMasterIdLst>
    <p:notesMasterId r:id="rId49"/>
  </p:notesMasterIdLst>
  <p:sldIdLst>
    <p:sldId id="263" r:id="rId2"/>
    <p:sldId id="256" r:id="rId3"/>
    <p:sldId id="257" r:id="rId4"/>
    <p:sldId id="277" r:id="rId5"/>
    <p:sldId id="258" r:id="rId6"/>
    <p:sldId id="278" r:id="rId7"/>
    <p:sldId id="262" r:id="rId8"/>
    <p:sldId id="305" r:id="rId9"/>
    <p:sldId id="309" r:id="rId10"/>
    <p:sldId id="311" r:id="rId11"/>
    <p:sldId id="336" r:id="rId12"/>
    <p:sldId id="339" r:id="rId13"/>
    <p:sldId id="341" r:id="rId14"/>
    <p:sldId id="478" r:id="rId15"/>
    <p:sldId id="343" r:id="rId16"/>
    <p:sldId id="505" r:id="rId17"/>
    <p:sldId id="506" r:id="rId18"/>
    <p:sldId id="353" r:id="rId19"/>
    <p:sldId id="535" r:id="rId20"/>
    <p:sldId id="536" r:id="rId21"/>
    <p:sldId id="507" r:id="rId22"/>
    <p:sldId id="542" r:id="rId23"/>
    <p:sldId id="541" r:id="rId24"/>
    <p:sldId id="508" r:id="rId25"/>
    <p:sldId id="510" r:id="rId26"/>
    <p:sldId id="511" r:id="rId27"/>
    <p:sldId id="516" r:id="rId28"/>
    <p:sldId id="517" r:id="rId29"/>
    <p:sldId id="523" r:id="rId30"/>
    <p:sldId id="524" r:id="rId31"/>
    <p:sldId id="525" r:id="rId32"/>
    <p:sldId id="526" r:id="rId33"/>
    <p:sldId id="527" r:id="rId34"/>
    <p:sldId id="528" r:id="rId35"/>
    <p:sldId id="529" r:id="rId36"/>
    <p:sldId id="530" r:id="rId37"/>
    <p:sldId id="531" r:id="rId38"/>
    <p:sldId id="532" r:id="rId39"/>
    <p:sldId id="533" r:id="rId40"/>
    <p:sldId id="543" r:id="rId41"/>
    <p:sldId id="544" r:id="rId42"/>
    <p:sldId id="545" r:id="rId43"/>
    <p:sldId id="546" r:id="rId44"/>
    <p:sldId id="547" r:id="rId45"/>
    <p:sldId id="548" r:id="rId46"/>
    <p:sldId id="534" r:id="rId47"/>
    <p:sldId id="275" r:id="rId48"/>
  </p:sldIdLst>
  <p:sldSz cx="9144000" cy="6858000" type="screen4x3"/>
  <p:notesSz cx="6858000" cy="9144000"/>
  <p:custShowLst>
    <p:custShow name="Presentación personalizada 1" id="0">
      <p:sldLst>
        <p:sld r:id="rId3"/>
        <p:sld r:id="rId4"/>
        <p:sld r:id="rId5"/>
        <p:sld r:id="rId6"/>
      </p:sldLst>
    </p:custShow>
  </p:custShowLst>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832929"/>
    <a:srgbClr val="6F2323"/>
    <a:srgbClr val="5A1C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338" autoAdjust="0"/>
    <p:restoredTop sz="94434" autoAdjust="0"/>
  </p:normalViewPr>
  <p:slideViewPr>
    <p:cSldViewPr>
      <p:cViewPr varScale="1">
        <p:scale>
          <a:sx n="74" d="100"/>
          <a:sy n="74" d="100"/>
        </p:scale>
        <p:origin x="1110" y="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David\Desktop\respaldo1\grafica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Porcentaje de consumo de Bateria</a:t>
            </a:r>
          </a:p>
        </c:rich>
      </c:tx>
      <c:layout/>
      <c:overlay val="0"/>
      <c:spPr>
        <a:noFill/>
        <a:ln>
          <a:noFill/>
        </a:ln>
        <a:effectLst/>
      </c:spPr>
    </c:title>
    <c:autoTitleDeleted val="0"/>
    <c:plotArea>
      <c:layout/>
      <c:barChart>
        <c:barDir val="col"/>
        <c:grouping val="clustered"/>
        <c:varyColors val="0"/>
        <c:ser>
          <c:idx val="0"/>
          <c:order val="0"/>
          <c:tx>
            <c:strRef>
              <c:f>Hoja1!$E$4</c:f>
              <c:strCache>
                <c:ptCount val="1"/>
                <c:pt idx="0">
                  <c:v>% Batería</c:v>
                </c:pt>
              </c:strCache>
            </c:strRef>
          </c:tx>
          <c:spPr>
            <a:solidFill>
              <a:schemeClr val="accent1"/>
            </a:solidFill>
            <a:ln>
              <a:noFill/>
            </a:ln>
            <a:effectLst/>
          </c:spPr>
          <c:invertIfNegative val="0"/>
          <c:cat>
            <c:strRef>
              <c:f>Hoja1!$D$5:$D$7</c:f>
              <c:strCache>
                <c:ptCount val="3"/>
                <c:pt idx="0">
                  <c:v>LG</c:v>
                </c:pt>
                <c:pt idx="1">
                  <c:v>Alcatel OT995A</c:v>
                </c:pt>
                <c:pt idx="2">
                  <c:v>Samsung mini S4</c:v>
                </c:pt>
              </c:strCache>
            </c:strRef>
          </c:cat>
          <c:val>
            <c:numRef>
              <c:f>Hoja1!$E$5:$E$7</c:f>
              <c:numCache>
                <c:formatCode>0.00%</c:formatCode>
                <c:ptCount val="3"/>
                <c:pt idx="0" formatCode="0%">
                  <c:v>3.0000000000000006E-2</c:v>
                </c:pt>
                <c:pt idx="1">
                  <c:v>7.0000000000000019E-3</c:v>
                </c:pt>
                <c:pt idx="2">
                  <c:v>1.6000000000000005E-3</c:v>
                </c:pt>
              </c:numCache>
            </c:numRef>
          </c:val>
        </c:ser>
        <c:dLbls>
          <c:showLegendKey val="0"/>
          <c:showVal val="0"/>
          <c:showCatName val="0"/>
          <c:showSerName val="0"/>
          <c:showPercent val="0"/>
          <c:showBubbleSize val="0"/>
        </c:dLbls>
        <c:gapWidth val="219"/>
        <c:overlap val="-27"/>
        <c:axId val="-1570539888"/>
        <c:axId val="-1570546960"/>
      </c:barChart>
      <c:catAx>
        <c:axId val="-1570539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570546960"/>
        <c:crosses val="autoZero"/>
        <c:auto val="1"/>
        <c:lblAlgn val="ctr"/>
        <c:lblOffset val="100"/>
        <c:noMultiLvlLbl val="0"/>
      </c:catAx>
      <c:valAx>
        <c:axId val="-15705469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570539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diagrams/_rels/data1.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0.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1.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2.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3.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4.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5.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6.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7.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8.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19.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0.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1.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2.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3.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4.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5.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6.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7.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8.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29.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0.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1.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2.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3.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4.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5.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6.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7.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8.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39.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4.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40.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41.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42.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43.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44.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5.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6.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7.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8.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_rels/data9.xml.rels><?xml version="1.0" encoding="UTF-8" standalone="yes"?>
<Relationships xmlns="http://schemas.openxmlformats.org/package/2006/relationships"><Relationship Id="rId8" Type="http://schemas.openxmlformats.org/officeDocument/2006/relationships/slide" Target="../slides/slide34.xml"/><Relationship Id="rId3" Type="http://schemas.openxmlformats.org/officeDocument/2006/relationships/slide" Target="../slides/slide6.xml"/><Relationship Id="rId7" Type="http://schemas.openxmlformats.org/officeDocument/2006/relationships/slide" Target="../slides/slide47.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10.xml"/><Relationship Id="rId5" Type="http://schemas.openxmlformats.org/officeDocument/2006/relationships/slide" Target="../slides/slide9.xml"/><Relationship Id="rId4"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1"/>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5E3DA83F-CB7E-45ED-90D4-9295ED69A8BD}" type="presOf" srcId="{94D84BFA-8BA9-4E13-AEBB-B0F984380961}" destId="{0DA5FAD7-DD8B-4720-A246-BD0F1FC2D643}"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A35E0BA1-7370-4EC3-91A3-5D3C0D5774D2}" type="presOf" srcId="{77CD515D-4128-4206-B646-963DB153AE70}" destId="{B5385BD8-2F14-4DBA-84AC-BCA0F0CBBB7D}" srcOrd="0" destOrd="0" presId="urn:microsoft.com/office/officeart/2005/8/layout/lProcess3"/>
    <dgm:cxn modelId="{5FA08E32-6753-49E5-8052-FCF250103487}" type="presOf" srcId="{0D29C1A3-6188-4C78-9044-019E9312E142}" destId="{8EBE2429-A816-4657-B0B4-3256053FBC27}" srcOrd="0" destOrd="0" presId="urn:microsoft.com/office/officeart/2005/8/layout/lProcess3"/>
    <dgm:cxn modelId="{22DD31F0-5167-4C16-A000-79532E94AAF4}"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7C05714-1216-40D1-9ED8-A9739370C024}" type="presOf" srcId="{483F9FCD-945B-4AEF-A0DC-F4A30C2C03B1}" destId="{28DD3D9D-BE31-4947-AED9-D1CBCA9D279C}"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162650A9-0963-4A45-9B67-E46D4AC5C705}" type="presOf" srcId="{2EA382A6-DFE6-4BA7-9284-77EE4DB5850D}" destId="{9A4CD12A-80F9-4883-AC36-2E0AF1B6AA57}" srcOrd="0" destOrd="0" presId="urn:microsoft.com/office/officeart/2005/8/layout/lProcess3"/>
    <dgm:cxn modelId="{D92657CA-D4BC-4228-BA9F-C4BA95103823}" type="presOf" srcId="{ED8BECD5-82B8-4195-8EE4-A456B8B27996}" destId="{CEDF7963-54A9-4316-9B9E-7B35C734973C}" srcOrd="0" destOrd="0" presId="urn:microsoft.com/office/officeart/2005/8/layout/lProcess3"/>
    <dgm:cxn modelId="{7D4BCEEF-C97A-4ED4-B5E7-EE285DFABD9A}" type="presOf" srcId="{721C5B1F-1CD0-4983-A908-CCB09EFD62CF}" destId="{1D837E7B-C76F-4208-9F70-DCBEBA49C172}" srcOrd="0" destOrd="0" presId="urn:microsoft.com/office/officeart/2005/8/layout/lProcess3"/>
    <dgm:cxn modelId="{7D10AD87-866F-4666-8D09-B92380B98AA6}"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6A57F27F-A933-4556-BD70-8CB3EBB00C7B}"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1F9C9CF0-6609-4400-9A57-38EDE5DAA56A}" type="presOf" srcId="{EC47C65E-132B-402D-99AD-1E04F1FDFA83}" destId="{1DD63A02-CE7C-4366-94DF-2FA0A29E02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B1337794-7328-4D2C-9158-5810894BD78E}" type="presOf" srcId="{14BBE068-6D1C-4074-B527-FBBCB35E6978}" destId="{08AA29D1-9ABE-481F-A217-84A38FA6062D}" srcOrd="0" destOrd="0" presId="urn:microsoft.com/office/officeart/2005/8/layout/lProcess3"/>
    <dgm:cxn modelId="{6EBD8398-BADA-4064-8AF8-150FF5C16429}" type="presParOf" srcId="{1DD63A02-CE7C-4366-94DF-2FA0A29E023C}" destId="{5FE19FB7-0F85-4155-95F0-EE0E7061CC8E}" srcOrd="0" destOrd="0" presId="urn:microsoft.com/office/officeart/2005/8/layout/lProcess3"/>
    <dgm:cxn modelId="{C074C066-6D82-44B8-AC38-896A5B13DE21}" type="presParOf" srcId="{5FE19FB7-0F85-4155-95F0-EE0E7061CC8E}" destId="{17AF447C-001F-4FD7-A1B3-18CC227C9109}" srcOrd="0" destOrd="0" presId="urn:microsoft.com/office/officeart/2005/8/layout/lProcess3"/>
    <dgm:cxn modelId="{B2CC4E40-C245-401E-8EAA-BEA2AFC14268}" type="presParOf" srcId="{1DD63A02-CE7C-4366-94DF-2FA0A29E023C}" destId="{1E1FED46-61A1-4B5A-A9E1-B7C84377CA68}" srcOrd="1" destOrd="0" presId="urn:microsoft.com/office/officeart/2005/8/layout/lProcess3"/>
    <dgm:cxn modelId="{0CACE3E5-A73B-47EC-9BC4-6FE3A89C2E37}" type="presParOf" srcId="{1DD63A02-CE7C-4366-94DF-2FA0A29E023C}" destId="{7D5C10CF-FCBF-47A7-9A43-4BB3FA7D7880}" srcOrd="2" destOrd="0" presId="urn:microsoft.com/office/officeart/2005/8/layout/lProcess3"/>
    <dgm:cxn modelId="{1D414400-08E7-4B94-AD5D-2654F8C56DE3}" type="presParOf" srcId="{7D5C10CF-FCBF-47A7-9A43-4BB3FA7D7880}" destId="{CEDF7963-54A9-4316-9B9E-7B35C734973C}" srcOrd="0" destOrd="0" presId="urn:microsoft.com/office/officeart/2005/8/layout/lProcess3"/>
    <dgm:cxn modelId="{66DB578E-EB86-4DBE-8694-AFA0DCD687B3}" type="presParOf" srcId="{1DD63A02-CE7C-4366-94DF-2FA0A29E023C}" destId="{69848C5A-E118-4380-9B12-8E4CC259D2EA}" srcOrd="3" destOrd="0" presId="urn:microsoft.com/office/officeart/2005/8/layout/lProcess3"/>
    <dgm:cxn modelId="{B7DEB495-2D71-4C61-8C1F-D2FC150374AA}" type="presParOf" srcId="{1DD63A02-CE7C-4366-94DF-2FA0A29E023C}" destId="{FE41456B-926D-47B1-8A61-A2FDD2D1CAC9}" srcOrd="4" destOrd="0" presId="urn:microsoft.com/office/officeart/2005/8/layout/lProcess3"/>
    <dgm:cxn modelId="{2715D44E-4C02-4AAB-899B-C1E3808B3453}" type="presParOf" srcId="{FE41456B-926D-47B1-8A61-A2FDD2D1CAC9}" destId="{28DD3D9D-BE31-4947-AED9-D1CBCA9D279C}" srcOrd="0" destOrd="0" presId="urn:microsoft.com/office/officeart/2005/8/layout/lProcess3"/>
    <dgm:cxn modelId="{D4456CA1-F238-483D-B3E0-E2E5C7607E15}" type="presParOf" srcId="{1DD63A02-CE7C-4366-94DF-2FA0A29E023C}" destId="{C76E5569-8EA4-48D2-BF0B-6C3D4B0F41FF}" srcOrd="5" destOrd="0" presId="urn:microsoft.com/office/officeart/2005/8/layout/lProcess3"/>
    <dgm:cxn modelId="{B32C01A7-A9AE-4E77-AE19-C98A1806FC0D}" type="presParOf" srcId="{1DD63A02-CE7C-4366-94DF-2FA0A29E023C}" destId="{05138A14-23BE-4136-BBF3-F768B7355A40}" srcOrd="6" destOrd="0" presId="urn:microsoft.com/office/officeart/2005/8/layout/lProcess3"/>
    <dgm:cxn modelId="{15450B7F-88C7-448A-8034-C1D195AA3E36}" type="presParOf" srcId="{05138A14-23BE-4136-BBF3-F768B7355A40}" destId="{6015748D-CF19-4260-9768-9CF4786CFB29}" srcOrd="0" destOrd="0" presId="urn:microsoft.com/office/officeart/2005/8/layout/lProcess3"/>
    <dgm:cxn modelId="{E4407909-2AEA-4E54-9C82-7E19E70DEBF7}" type="presParOf" srcId="{1DD63A02-CE7C-4366-94DF-2FA0A29E023C}" destId="{63A82591-E442-44D7-8766-396CB9053737}" srcOrd="7" destOrd="0" presId="urn:microsoft.com/office/officeart/2005/8/layout/lProcess3"/>
    <dgm:cxn modelId="{EFA6DBE3-0579-464A-9291-03E5A1967C4D}" type="presParOf" srcId="{1DD63A02-CE7C-4366-94DF-2FA0A29E023C}" destId="{6BF4EE59-CAC7-4A96-B644-80A76E00A0D8}" srcOrd="8" destOrd="0" presId="urn:microsoft.com/office/officeart/2005/8/layout/lProcess3"/>
    <dgm:cxn modelId="{E92AEB9A-2A24-4FD1-A388-E9D39412F3CC}" type="presParOf" srcId="{6BF4EE59-CAC7-4A96-B644-80A76E00A0D8}" destId="{F1366FDB-7406-4EAC-9E64-B19C559A62EF}" srcOrd="0" destOrd="0" presId="urn:microsoft.com/office/officeart/2005/8/layout/lProcess3"/>
    <dgm:cxn modelId="{8CBF59BB-BA8A-485E-BA95-2D57F6AC585F}" type="presParOf" srcId="{1DD63A02-CE7C-4366-94DF-2FA0A29E023C}" destId="{A53CF975-227A-4AD8-8C86-0230E00EB446}" srcOrd="9" destOrd="0" presId="urn:microsoft.com/office/officeart/2005/8/layout/lProcess3"/>
    <dgm:cxn modelId="{194C8B1E-B8D1-41CB-A76D-E40D96D3A372}" type="presParOf" srcId="{1DD63A02-CE7C-4366-94DF-2FA0A29E023C}" destId="{F74E08C5-4A57-4C4D-8FC5-03D03EABB9AA}" srcOrd="10" destOrd="0" presId="urn:microsoft.com/office/officeart/2005/8/layout/lProcess3"/>
    <dgm:cxn modelId="{CC99C1B0-E3F7-472A-A083-2DEE1F41DF39}" type="presParOf" srcId="{F74E08C5-4A57-4C4D-8FC5-03D03EABB9AA}" destId="{1D837E7B-C76F-4208-9F70-DCBEBA49C172}" srcOrd="0" destOrd="0" presId="urn:microsoft.com/office/officeart/2005/8/layout/lProcess3"/>
    <dgm:cxn modelId="{785B6912-A6C0-4FFA-8BB7-84B4988BB961}" type="presParOf" srcId="{1DD63A02-CE7C-4366-94DF-2FA0A29E023C}" destId="{97B5F039-46AA-48AC-9966-E64B4F690807}" srcOrd="11" destOrd="0" presId="urn:microsoft.com/office/officeart/2005/8/layout/lProcess3"/>
    <dgm:cxn modelId="{AB6BA68C-387B-4930-863F-5B238095E1CB}" type="presParOf" srcId="{1DD63A02-CE7C-4366-94DF-2FA0A29E023C}" destId="{E0D3992C-DB0C-4AE6-ADA8-484624510E81}" srcOrd="12" destOrd="0" presId="urn:microsoft.com/office/officeart/2005/8/layout/lProcess3"/>
    <dgm:cxn modelId="{8B4FFCB1-B4EA-4B48-BD45-A7C15170CA4D}" type="presParOf" srcId="{E0D3992C-DB0C-4AE6-ADA8-484624510E81}" destId="{0DA5FAD7-DD8B-4720-A246-BD0F1FC2D643}" srcOrd="0" destOrd="0" presId="urn:microsoft.com/office/officeart/2005/8/layout/lProcess3"/>
    <dgm:cxn modelId="{455D34E3-0A81-4BA4-A99A-3766ADA1C217}" type="presParOf" srcId="{1DD63A02-CE7C-4366-94DF-2FA0A29E023C}" destId="{0DFE79F2-7DCB-4B14-BC11-8619A6754B7A}" srcOrd="13" destOrd="0" presId="urn:microsoft.com/office/officeart/2005/8/layout/lProcess3"/>
    <dgm:cxn modelId="{D13415D9-110B-42EF-9125-869AC0A48239}" type="presParOf" srcId="{1DD63A02-CE7C-4366-94DF-2FA0A29E023C}" destId="{8F11E1C7-4CFB-4A13-A095-A6360DD5870F}" srcOrd="14" destOrd="0" presId="urn:microsoft.com/office/officeart/2005/8/layout/lProcess3"/>
    <dgm:cxn modelId="{F5156339-5BBF-46BC-AD8A-97CC8B4EA507}" type="presParOf" srcId="{8F11E1C7-4CFB-4A13-A095-A6360DD5870F}" destId="{8EBE2429-A816-4657-B0B4-3256053FBC27}" srcOrd="0" destOrd="0" presId="urn:microsoft.com/office/officeart/2005/8/layout/lProcess3"/>
    <dgm:cxn modelId="{E59C3C53-A698-44A8-A788-BB49E61FBEF3}" type="presParOf" srcId="{1DD63A02-CE7C-4366-94DF-2FA0A29E023C}" destId="{66511E6D-C895-4039-B489-D5136A7CF420}" srcOrd="15" destOrd="0" presId="urn:microsoft.com/office/officeart/2005/8/layout/lProcess3"/>
    <dgm:cxn modelId="{C2248D15-2EF0-417C-A6C2-C80F782AED54}" type="presParOf" srcId="{1DD63A02-CE7C-4366-94DF-2FA0A29E023C}" destId="{591ABA83-5B22-4B18-B949-49729791FC6F}" srcOrd="16" destOrd="0" presId="urn:microsoft.com/office/officeart/2005/8/layout/lProcess3"/>
    <dgm:cxn modelId="{721EE2D0-F095-45E9-BD99-98D5A60EC0CC}" type="presParOf" srcId="{591ABA83-5B22-4B18-B949-49729791FC6F}" destId="{B5385BD8-2F14-4DBA-84AC-BCA0F0CBBB7D}" srcOrd="0" destOrd="0" presId="urn:microsoft.com/office/officeart/2005/8/layout/lProcess3"/>
    <dgm:cxn modelId="{8442180E-5400-4457-8891-F7FB37070F66}" type="presParOf" srcId="{1DD63A02-CE7C-4366-94DF-2FA0A29E023C}" destId="{15C5995D-D87D-4332-A135-A38EA096561B}" srcOrd="17" destOrd="0" presId="urn:microsoft.com/office/officeart/2005/8/layout/lProcess3"/>
    <dgm:cxn modelId="{E61DDAD3-D64A-4C96-BB3B-43F56CEE6FF2}" type="presParOf" srcId="{1DD63A02-CE7C-4366-94DF-2FA0A29E023C}" destId="{9756C7A1-C2AF-4F64-B4F6-E0986D6F9BE8}" srcOrd="18" destOrd="0" presId="urn:microsoft.com/office/officeart/2005/8/layout/lProcess3"/>
    <dgm:cxn modelId="{1FDD6E89-8E2F-4116-85BF-2861FB894F4C}" type="presParOf" srcId="{9756C7A1-C2AF-4F64-B4F6-E0986D6F9BE8}" destId="{08AA29D1-9ABE-481F-A217-84A38FA6062D}" srcOrd="0" destOrd="0" presId="urn:microsoft.com/office/officeart/2005/8/layout/lProcess3"/>
    <dgm:cxn modelId="{88D14642-F545-4D0C-A46C-7DE7A7537A26}" type="presParOf" srcId="{1DD63A02-CE7C-4366-94DF-2FA0A29E023C}" destId="{C54A2120-5F69-4EBD-B8A6-10C3C50182EB}" srcOrd="19" destOrd="0" presId="urn:microsoft.com/office/officeart/2005/8/layout/lProcess3"/>
    <dgm:cxn modelId="{1E8A6E5D-564F-4AF1-8BC2-67291099A295}" type="presParOf" srcId="{1DD63A02-CE7C-4366-94DF-2FA0A29E023C}" destId="{34FC4856-817A-4061-8107-E4C180C12AAA}" srcOrd="20" destOrd="0" presId="urn:microsoft.com/office/officeart/2005/8/layout/lProcess3"/>
    <dgm:cxn modelId="{BE4105C2-7FF1-4A9B-B449-ACD0A081BA05}"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DC93CD41-AF49-4E48-A26B-91E8AD799AA7}" type="presOf" srcId="{14BBE068-6D1C-4074-B527-FBBCB35E6978}" destId="{08AA29D1-9ABE-481F-A217-84A38FA6062D}"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E4F113DC-8CAA-489E-BB32-D1F6676F766D}" type="presOf" srcId="{EC47C65E-132B-402D-99AD-1E04F1FDFA83}" destId="{1DD63A02-CE7C-4366-94DF-2FA0A29E023C}" srcOrd="0" destOrd="0" presId="urn:microsoft.com/office/officeart/2005/8/layout/lProcess3"/>
    <dgm:cxn modelId="{A53D04A0-1F43-417E-BDE0-4A97436CAE0B}" type="presOf" srcId="{0D29C1A3-6188-4C78-9044-019E9312E142}" destId="{8EBE2429-A816-4657-B0B4-3256053FBC27}" srcOrd="0" destOrd="0" presId="urn:microsoft.com/office/officeart/2005/8/layout/lProcess3"/>
    <dgm:cxn modelId="{AF991811-96C3-4E68-B14D-97D6FF3B81D3}" type="presOf" srcId="{2EA382A6-DFE6-4BA7-9284-77EE4DB5850D}" destId="{9A4CD12A-80F9-4883-AC36-2E0AF1B6AA57}" srcOrd="0" destOrd="0" presId="urn:microsoft.com/office/officeart/2005/8/layout/lProcess3"/>
    <dgm:cxn modelId="{4B24D211-E2A8-4C2C-A822-AFE05D38038E}"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5C8EBAF7-1C17-4794-87D1-CDD39BF0F2A3}"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8250EC84-C79B-4B05-8E23-D8723A783379}" type="presOf" srcId="{94D84BFA-8BA9-4E13-AEBB-B0F984380961}" destId="{0DA5FAD7-DD8B-4720-A246-BD0F1FC2D643}"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2752BCF0-FD37-4FCF-9212-78D224ACD573}" type="presOf" srcId="{D322B291-11A3-416F-8874-464CCE6F9D74}" destId="{6015748D-CF19-4260-9768-9CF4786CFB29}"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01A08330-5095-4266-B5EA-30D7B49CDEE0}" type="presOf" srcId="{721C5B1F-1CD0-4983-A908-CCB09EFD62CF}" destId="{1D837E7B-C76F-4208-9F70-DCBEBA49C172}" srcOrd="0" destOrd="0" presId="urn:microsoft.com/office/officeart/2005/8/layout/lProcess3"/>
    <dgm:cxn modelId="{1FC394FC-1831-48C0-A4DA-A9A9628F9630}"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624FCAD9-1C60-41E1-92E7-19BBAA9D2FD5}" srcId="{EC47C65E-132B-402D-99AD-1E04F1FDFA83}" destId="{0D29C1A3-6188-4C78-9044-019E9312E142}" srcOrd="7"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D36DBBFD-328A-4B19-BE06-8B6945C85F13}" type="presOf" srcId="{483F9FCD-945B-4AEF-A0DC-F4A30C2C03B1}" destId="{28DD3D9D-BE31-4947-AED9-D1CBCA9D279C}" srcOrd="0" destOrd="0" presId="urn:microsoft.com/office/officeart/2005/8/layout/lProcess3"/>
    <dgm:cxn modelId="{34E42DB3-4842-4972-997B-DFD3A3255FAD}" type="presOf" srcId="{BDDDE978-BAFC-422E-A579-03451138E5B4}" destId="{17AF447C-001F-4FD7-A1B3-18CC227C9109}" srcOrd="0" destOrd="0" presId="urn:microsoft.com/office/officeart/2005/8/layout/lProcess3"/>
    <dgm:cxn modelId="{6E235736-00FC-4AA5-90C2-88CE556B878F}" type="presParOf" srcId="{1DD63A02-CE7C-4366-94DF-2FA0A29E023C}" destId="{5FE19FB7-0F85-4155-95F0-EE0E7061CC8E}" srcOrd="0" destOrd="0" presId="urn:microsoft.com/office/officeart/2005/8/layout/lProcess3"/>
    <dgm:cxn modelId="{AF62ABB0-5F40-46DE-9638-B190C6967964}" type="presParOf" srcId="{5FE19FB7-0F85-4155-95F0-EE0E7061CC8E}" destId="{17AF447C-001F-4FD7-A1B3-18CC227C9109}" srcOrd="0" destOrd="0" presId="urn:microsoft.com/office/officeart/2005/8/layout/lProcess3"/>
    <dgm:cxn modelId="{40EF85E5-5CB9-4946-BA53-9D4D656A9C0E}" type="presParOf" srcId="{1DD63A02-CE7C-4366-94DF-2FA0A29E023C}" destId="{1E1FED46-61A1-4B5A-A9E1-B7C84377CA68}" srcOrd="1" destOrd="0" presId="urn:microsoft.com/office/officeart/2005/8/layout/lProcess3"/>
    <dgm:cxn modelId="{FFA0CCD5-C7CE-4D9A-929A-D8EE806C64D9}" type="presParOf" srcId="{1DD63A02-CE7C-4366-94DF-2FA0A29E023C}" destId="{7D5C10CF-FCBF-47A7-9A43-4BB3FA7D7880}" srcOrd="2" destOrd="0" presId="urn:microsoft.com/office/officeart/2005/8/layout/lProcess3"/>
    <dgm:cxn modelId="{CA9BD5F2-996C-4E51-8564-B1C8DB990052}" type="presParOf" srcId="{7D5C10CF-FCBF-47A7-9A43-4BB3FA7D7880}" destId="{CEDF7963-54A9-4316-9B9E-7B35C734973C}" srcOrd="0" destOrd="0" presId="urn:microsoft.com/office/officeart/2005/8/layout/lProcess3"/>
    <dgm:cxn modelId="{4E39676A-E5BE-48ED-8526-C928F989DF93}" type="presParOf" srcId="{1DD63A02-CE7C-4366-94DF-2FA0A29E023C}" destId="{69848C5A-E118-4380-9B12-8E4CC259D2EA}" srcOrd="3" destOrd="0" presId="urn:microsoft.com/office/officeart/2005/8/layout/lProcess3"/>
    <dgm:cxn modelId="{6E91EA24-9D3C-4353-83E4-C052C5768841}" type="presParOf" srcId="{1DD63A02-CE7C-4366-94DF-2FA0A29E023C}" destId="{FE41456B-926D-47B1-8A61-A2FDD2D1CAC9}" srcOrd="4" destOrd="0" presId="urn:microsoft.com/office/officeart/2005/8/layout/lProcess3"/>
    <dgm:cxn modelId="{B83389D6-25B3-4AF2-8D46-A62E4E9BBE24}" type="presParOf" srcId="{FE41456B-926D-47B1-8A61-A2FDD2D1CAC9}" destId="{28DD3D9D-BE31-4947-AED9-D1CBCA9D279C}" srcOrd="0" destOrd="0" presId="urn:microsoft.com/office/officeart/2005/8/layout/lProcess3"/>
    <dgm:cxn modelId="{AB6B4DD2-8C26-4459-8988-07633193E840}" type="presParOf" srcId="{1DD63A02-CE7C-4366-94DF-2FA0A29E023C}" destId="{C76E5569-8EA4-48D2-BF0B-6C3D4B0F41FF}" srcOrd="5" destOrd="0" presId="urn:microsoft.com/office/officeart/2005/8/layout/lProcess3"/>
    <dgm:cxn modelId="{9879E2D4-EF8E-47E2-BEEF-BC6A8C2F8E79}" type="presParOf" srcId="{1DD63A02-CE7C-4366-94DF-2FA0A29E023C}" destId="{05138A14-23BE-4136-BBF3-F768B7355A40}" srcOrd="6" destOrd="0" presId="urn:microsoft.com/office/officeart/2005/8/layout/lProcess3"/>
    <dgm:cxn modelId="{7637FA68-5E86-4E91-9BAF-11C815557B52}" type="presParOf" srcId="{05138A14-23BE-4136-BBF3-F768B7355A40}" destId="{6015748D-CF19-4260-9768-9CF4786CFB29}" srcOrd="0" destOrd="0" presId="urn:microsoft.com/office/officeart/2005/8/layout/lProcess3"/>
    <dgm:cxn modelId="{9D1E8327-E4E8-4A8C-A575-F6AC257D694F}" type="presParOf" srcId="{1DD63A02-CE7C-4366-94DF-2FA0A29E023C}" destId="{63A82591-E442-44D7-8766-396CB9053737}" srcOrd="7" destOrd="0" presId="urn:microsoft.com/office/officeart/2005/8/layout/lProcess3"/>
    <dgm:cxn modelId="{18D8992A-6914-4A32-BD8E-89698323C1C8}" type="presParOf" srcId="{1DD63A02-CE7C-4366-94DF-2FA0A29E023C}" destId="{6BF4EE59-CAC7-4A96-B644-80A76E00A0D8}" srcOrd="8" destOrd="0" presId="urn:microsoft.com/office/officeart/2005/8/layout/lProcess3"/>
    <dgm:cxn modelId="{E72A7B4C-8852-4349-AB34-18E5DFBEA9AF}" type="presParOf" srcId="{6BF4EE59-CAC7-4A96-B644-80A76E00A0D8}" destId="{F1366FDB-7406-4EAC-9E64-B19C559A62EF}" srcOrd="0" destOrd="0" presId="urn:microsoft.com/office/officeart/2005/8/layout/lProcess3"/>
    <dgm:cxn modelId="{4B9CFA66-4E57-4A04-88AF-6DE80B65A9CD}" type="presParOf" srcId="{1DD63A02-CE7C-4366-94DF-2FA0A29E023C}" destId="{A53CF975-227A-4AD8-8C86-0230E00EB446}" srcOrd="9" destOrd="0" presId="urn:microsoft.com/office/officeart/2005/8/layout/lProcess3"/>
    <dgm:cxn modelId="{92303262-C49A-4489-8392-55DC107B4EB2}" type="presParOf" srcId="{1DD63A02-CE7C-4366-94DF-2FA0A29E023C}" destId="{F74E08C5-4A57-4C4D-8FC5-03D03EABB9AA}" srcOrd="10" destOrd="0" presId="urn:microsoft.com/office/officeart/2005/8/layout/lProcess3"/>
    <dgm:cxn modelId="{3C7F4BA7-2B7B-48EA-B04F-729127AD52E0}" type="presParOf" srcId="{F74E08C5-4A57-4C4D-8FC5-03D03EABB9AA}" destId="{1D837E7B-C76F-4208-9F70-DCBEBA49C172}" srcOrd="0" destOrd="0" presId="urn:microsoft.com/office/officeart/2005/8/layout/lProcess3"/>
    <dgm:cxn modelId="{077AECB6-B8E2-493B-B225-2ADEF29F667D}" type="presParOf" srcId="{1DD63A02-CE7C-4366-94DF-2FA0A29E023C}" destId="{97B5F039-46AA-48AC-9966-E64B4F690807}" srcOrd="11" destOrd="0" presId="urn:microsoft.com/office/officeart/2005/8/layout/lProcess3"/>
    <dgm:cxn modelId="{193B4DF3-2B7E-4945-8E44-2C5CAC036E0B}" type="presParOf" srcId="{1DD63A02-CE7C-4366-94DF-2FA0A29E023C}" destId="{E0D3992C-DB0C-4AE6-ADA8-484624510E81}" srcOrd="12" destOrd="0" presId="urn:microsoft.com/office/officeart/2005/8/layout/lProcess3"/>
    <dgm:cxn modelId="{0B1A0497-4F00-4DE2-9FAA-8BE2B5A797A6}" type="presParOf" srcId="{E0D3992C-DB0C-4AE6-ADA8-484624510E81}" destId="{0DA5FAD7-DD8B-4720-A246-BD0F1FC2D643}" srcOrd="0" destOrd="0" presId="urn:microsoft.com/office/officeart/2005/8/layout/lProcess3"/>
    <dgm:cxn modelId="{5A36B209-2AF5-4584-A649-85379C86B54B}" type="presParOf" srcId="{1DD63A02-CE7C-4366-94DF-2FA0A29E023C}" destId="{0DFE79F2-7DCB-4B14-BC11-8619A6754B7A}" srcOrd="13" destOrd="0" presId="urn:microsoft.com/office/officeart/2005/8/layout/lProcess3"/>
    <dgm:cxn modelId="{1D5B4BC4-97C2-430E-A579-0004D84D7626}" type="presParOf" srcId="{1DD63A02-CE7C-4366-94DF-2FA0A29E023C}" destId="{8F11E1C7-4CFB-4A13-A095-A6360DD5870F}" srcOrd="14" destOrd="0" presId="urn:microsoft.com/office/officeart/2005/8/layout/lProcess3"/>
    <dgm:cxn modelId="{AD6F9E8F-66C1-4866-8BC0-A3B3F726AB19}" type="presParOf" srcId="{8F11E1C7-4CFB-4A13-A095-A6360DD5870F}" destId="{8EBE2429-A816-4657-B0B4-3256053FBC27}" srcOrd="0" destOrd="0" presId="urn:microsoft.com/office/officeart/2005/8/layout/lProcess3"/>
    <dgm:cxn modelId="{A39A7AA1-F1C8-4ECE-9CAB-BAAEAF69083C}" type="presParOf" srcId="{1DD63A02-CE7C-4366-94DF-2FA0A29E023C}" destId="{66511E6D-C895-4039-B489-D5136A7CF420}" srcOrd="15" destOrd="0" presId="urn:microsoft.com/office/officeart/2005/8/layout/lProcess3"/>
    <dgm:cxn modelId="{04C62F0F-7F2A-442F-A038-F39F3786088D}" type="presParOf" srcId="{1DD63A02-CE7C-4366-94DF-2FA0A29E023C}" destId="{591ABA83-5B22-4B18-B949-49729791FC6F}" srcOrd="16" destOrd="0" presId="urn:microsoft.com/office/officeart/2005/8/layout/lProcess3"/>
    <dgm:cxn modelId="{BD092379-DA63-4A15-9522-F0EDA995596C}" type="presParOf" srcId="{591ABA83-5B22-4B18-B949-49729791FC6F}" destId="{B5385BD8-2F14-4DBA-84AC-BCA0F0CBBB7D}" srcOrd="0" destOrd="0" presId="urn:microsoft.com/office/officeart/2005/8/layout/lProcess3"/>
    <dgm:cxn modelId="{D13575B3-94DE-4210-87CF-EEF27D7A1329}" type="presParOf" srcId="{1DD63A02-CE7C-4366-94DF-2FA0A29E023C}" destId="{15C5995D-D87D-4332-A135-A38EA096561B}" srcOrd="17" destOrd="0" presId="urn:microsoft.com/office/officeart/2005/8/layout/lProcess3"/>
    <dgm:cxn modelId="{9B341D37-86F1-416E-9592-4D0490203AE6}" type="presParOf" srcId="{1DD63A02-CE7C-4366-94DF-2FA0A29E023C}" destId="{9756C7A1-C2AF-4F64-B4F6-E0986D6F9BE8}" srcOrd="18" destOrd="0" presId="urn:microsoft.com/office/officeart/2005/8/layout/lProcess3"/>
    <dgm:cxn modelId="{DD60E442-DEFD-4CAD-B0B5-032EFA897670}" type="presParOf" srcId="{9756C7A1-C2AF-4F64-B4F6-E0986D6F9BE8}" destId="{08AA29D1-9ABE-481F-A217-84A38FA6062D}" srcOrd="0" destOrd="0" presId="urn:microsoft.com/office/officeart/2005/8/layout/lProcess3"/>
    <dgm:cxn modelId="{49952663-630B-4DDF-B6AD-CF963CE1BDB5}" type="presParOf" srcId="{1DD63A02-CE7C-4366-94DF-2FA0A29E023C}" destId="{C54A2120-5F69-4EBD-B8A6-10C3C50182EB}" srcOrd="19" destOrd="0" presId="urn:microsoft.com/office/officeart/2005/8/layout/lProcess3"/>
    <dgm:cxn modelId="{4EF7DB25-D00A-4E91-8A12-531C143E9C52}" type="presParOf" srcId="{1DD63A02-CE7C-4366-94DF-2FA0A29E023C}" destId="{34FC4856-817A-4061-8107-E4C180C12AAA}" srcOrd="20" destOrd="0" presId="urn:microsoft.com/office/officeart/2005/8/layout/lProcess3"/>
    <dgm:cxn modelId="{D15C9630-A0D9-497F-8334-DDB1F904EBD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21C9BBA3-6735-490C-9FCA-639947F40E7D}" type="presOf" srcId="{721C5B1F-1CD0-4983-A908-CCB09EFD62CF}" destId="{1D837E7B-C76F-4208-9F70-DCBEBA49C172}"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0F66BCBC-DA93-4160-8BD6-0E58761296B0}" type="presOf" srcId="{14BBE068-6D1C-4074-B527-FBBCB35E6978}" destId="{08AA29D1-9ABE-481F-A217-84A38FA6062D}" srcOrd="0" destOrd="0" presId="urn:microsoft.com/office/officeart/2005/8/layout/lProcess3"/>
    <dgm:cxn modelId="{092899A9-2B11-4380-BFDE-B02AF42C763C}" type="presOf" srcId="{EC47C65E-132B-402D-99AD-1E04F1FDFA83}" destId="{1DD63A02-CE7C-4366-94DF-2FA0A29E023C}" srcOrd="0" destOrd="0" presId="urn:microsoft.com/office/officeart/2005/8/layout/lProcess3"/>
    <dgm:cxn modelId="{04FD0A4F-7FF2-420A-96D5-B35A388ABA21}" type="presOf" srcId="{94D84BFA-8BA9-4E13-AEBB-B0F984380961}" destId="{0DA5FAD7-DD8B-4720-A246-BD0F1FC2D643}" srcOrd="0" destOrd="0" presId="urn:microsoft.com/office/officeart/2005/8/layout/lProcess3"/>
    <dgm:cxn modelId="{B38BB7EC-0BF2-47B9-82F5-95ECB1F81658}"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3F6DB6D-D60E-4010-BAB1-6F510ED20CD2}" type="presOf" srcId="{ED8BECD5-82B8-4195-8EE4-A456B8B27996}" destId="{CEDF7963-54A9-4316-9B9E-7B35C734973C}" srcOrd="0" destOrd="0" presId="urn:microsoft.com/office/officeart/2005/8/layout/lProcess3"/>
    <dgm:cxn modelId="{71C3F7E8-A488-4987-ACFB-515FF5CBF922}"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8F3AB91D-F72F-418F-BBB0-CB72113107FD}"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ABAD9C19-413F-4F79-BBC7-FF232601F7A5}" type="presOf" srcId="{D322B291-11A3-416F-8874-464CCE6F9D74}" destId="{6015748D-CF19-4260-9768-9CF4786CFB29}" srcOrd="0" destOrd="0" presId="urn:microsoft.com/office/officeart/2005/8/layout/lProcess3"/>
    <dgm:cxn modelId="{2DEB5109-00C3-4F1C-A9E6-93AA2C3BCFDE}" type="presOf" srcId="{77CD515D-4128-4206-B646-963DB153AE70}" destId="{B5385BD8-2F14-4DBA-84AC-BCA0F0CBBB7D}" srcOrd="0" destOrd="0" presId="urn:microsoft.com/office/officeart/2005/8/layout/lProcess3"/>
    <dgm:cxn modelId="{690E5669-0461-4555-91B2-FE94C7E0BEF8}" type="presOf" srcId="{2EA382A6-DFE6-4BA7-9284-77EE4DB5850D}" destId="{9A4CD12A-80F9-4883-AC36-2E0AF1B6AA57}" srcOrd="0" destOrd="0" presId="urn:microsoft.com/office/officeart/2005/8/layout/lProcess3"/>
    <dgm:cxn modelId="{EBE35CBF-E0AD-4404-A7AE-CF3267EFE7CF}" type="presOf" srcId="{23DD9D9E-B405-428D-9065-67779142C945}" destId="{F1366FDB-7406-4EAC-9E64-B19C559A62EF}" srcOrd="0" destOrd="0" presId="urn:microsoft.com/office/officeart/2005/8/layout/lProcess3"/>
    <dgm:cxn modelId="{24B71FE4-AC45-4D9F-AAD4-50E8195BDF0A}" type="presParOf" srcId="{1DD63A02-CE7C-4366-94DF-2FA0A29E023C}" destId="{5FE19FB7-0F85-4155-95F0-EE0E7061CC8E}" srcOrd="0" destOrd="0" presId="urn:microsoft.com/office/officeart/2005/8/layout/lProcess3"/>
    <dgm:cxn modelId="{D0CA7B0F-901A-418A-B551-702781C5CD84}" type="presParOf" srcId="{5FE19FB7-0F85-4155-95F0-EE0E7061CC8E}" destId="{17AF447C-001F-4FD7-A1B3-18CC227C9109}" srcOrd="0" destOrd="0" presId="urn:microsoft.com/office/officeart/2005/8/layout/lProcess3"/>
    <dgm:cxn modelId="{936028E7-239E-4A90-A874-15ABA3018471}" type="presParOf" srcId="{1DD63A02-CE7C-4366-94DF-2FA0A29E023C}" destId="{1E1FED46-61A1-4B5A-A9E1-B7C84377CA68}" srcOrd="1" destOrd="0" presId="urn:microsoft.com/office/officeart/2005/8/layout/lProcess3"/>
    <dgm:cxn modelId="{285AF81C-16AF-41DA-8318-1D816009C996}" type="presParOf" srcId="{1DD63A02-CE7C-4366-94DF-2FA0A29E023C}" destId="{7D5C10CF-FCBF-47A7-9A43-4BB3FA7D7880}" srcOrd="2" destOrd="0" presId="urn:microsoft.com/office/officeart/2005/8/layout/lProcess3"/>
    <dgm:cxn modelId="{960A2291-F8F0-41B6-8F76-024EE31A75B3}" type="presParOf" srcId="{7D5C10CF-FCBF-47A7-9A43-4BB3FA7D7880}" destId="{CEDF7963-54A9-4316-9B9E-7B35C734973C}" srcOrd="0" destOrd="0" presId="urn:microsoft.com/office/officeart/2005/8/layout/lProcess3"/>
    <dgm:cxn modelId="{C674CA68-9EF0-4FB6-BA1E-0C8A74788F44}" type="presParOf" srcId="{1DD63A02-CE7C-4366-94DF-2FA0A29E023C}" destId="{69848C5A-E118-4380-9B12-8E4CC259D2EA}" srcOrd="3" destOrd="0" presId="urn:microsoft.com/office/officeart/2005/8/layout/lProcess3"/>
    <dgm:cxn modelId="{D8F356B6-D74F-41A7-B92B-0548607244DB}" type="presParOf" srcId="{1DD63A02-CE7C-4366-94DF-2FA0A29E023C}" destId="{FE41456B-926D-47B1-8A61-A2FDD2D1CAC9}" srcOrd="4" destOrd="0" presId="urn:microsoft.com/office/officeart/2005/8/layout/lProcess3"/>
    <dgm:cxn modelId="{BC2F22AC-26DC-4E59-A2B3-7100D6301F71}" type="presParOf" srcId="{FE41456B-926D-47B1-8A61-A2FDD2D1CAC9}" destId="{28DD3D9D-BE31-4947-AED9-D1CBCA9D279C}" srcOrd="0" destOrd="0" presId="urn:microsoft.com/office/officeart/2005/8/layout/lProcess3"/>
    <dgm:cxn modelId="{954B02BA-D394-48C1-B8E2-10BA91528852}" type="presParOf" srcId="{1DD63A02-CE7C-4366-94DF-2FA0A29E023C}" destId="{C76E5569-8EA4-48D2-BF0B-6C3D4B0F41FF}" srcOrd="5" destOrd="0" presId="urn:microsoft.com/office/officeart/2005/8/layout/lProcess3"/>
    <dgm:cxn modelId="{0210D77A-388A-4855-B430-F95C56155097}" type="presParOf" srcId="{1DD63A02-CE7C-4366-94DF-2FA0A29E023C}" destId="{05138A14-23BE-4136-BBF3-F768B7355A40}" srcOrd="6" destOrd="0" presId="urn:microsoft.com/office/officeart/2005/8/layout/lProcess3"/>
    <dgm:cxn modelId="{391DE522-B197-4849-A7D9-3EC9F3965763}" type="presParOf" srcId="{05138A14-23BE-4136-BBF3-F768B7355A40}" destId="{6015748D-CF19-4260-9768-9CF4786CFB29}" srcOrd="0" destOrd="0" presId="urn:microsoft.com/office/officeart/2005/8/layout/lProcess3"/>
    <dgm:cxn modelId="{B0A978DA-8120-4B0E-9427-E201540F9828}" type="presParOf" srcId="{1DD63A02-CE7C-4366-94DF-2FA0A29E023C}" destId="{63A82591-E442-44D7-8766-396CB9053737}" srcOrd="7" destOrd="0" presId="urn:microsoft.com/office/officeart/2005/8/layout/lProcess3"/>
    <dgm:cxn modelId="{912BEEDA-9FC9-41CB-9353-0E7BC8AE6E0B}" type="presParOf" srcId="{1DD63A02-CE7C-4366-94DF-2FA0A29E023C}" destId="{6BF4EE59-CAC7-4A96-B644-80A76E00A0D8}" srcOrd="8" destOrd="0" presId="urn:microsoft.com/office/officeart/2005/8/layout/lProcess3"/>
    <dgm:cxn modelId="{F16EF9C8-D64B-4B60-829C-3CDE2E2572BF}" type="presParOf" srcId="{6BF4EE59-CAC7-4A96-B644-80A76E00A0D8}" destId="{F1366FDB-7406-4EAC-9E64-B19C559A62EF}" srcOrd="0" destOrd="0" presId="urn:microsoft.com/office/officeart/2005/8/layout/lProcess3"/>
    <dgm:cxn modelId="{A107A0BA-3B34-40BB-97D8-B82E22A67A31}" type="presParOf" srcId="{1DD63A02-CE7C-4366-94DF-2FA0A29E023C}" destId="{A53CF975-227A-4AD8-8C86-0230E00EB446}" srcOrd="9" destOrd="0" presId="urn:microsoft.com/office/officeart/2005/8/layout/lProcess3"/>
    <dgm:cxn modelId="{75B8DF9E-DC69-4E87-AD38-A59F0E516A2F}" type="presParOf" srcId="{1DD63A02-CE7C-4366-94DF-2FA0A29E023C}" destId="{F74E08C5-4A57-4C4D-8FC5-03D03EABB9AA}" srcOrd="10" destOrd="0" presId="urn:microsoft.com/office/officeart/2005/8/layout/lProcess3"/>
    <dgm:cxn modelId="{08FA49DA-03DA-4B28-8D47-61871752E183}" type="presParOf" srcId="{F74E08C5-4A57-4C4D-8FC5-03D03EABB9AA}" destId="{1D837E7B-C76F-4208-9F70-DCBEBA49C172}" srcOrd="0" destOrd="0" presId="urn:microsoft.com/office/officeart/2005/8/layout/lProcess3"/>
    <dgm:cxn modelId="{D6E103AB-3157-4C84-8ADF-7C875CDB6A02}" type="presParOf" srcId="{1DD63A02-CE7C-4366-94DF-2FA0A29E023C}" destId="{97B5F039-46AA-48AC-9966-E64B4F690807}" srcOrd="11" destOrd="0" presId="urn:microsoft.com/office/officeart/2005/8/layout/lProcess3"/>
    <dgm:cxn modelId="{A0C35EF3-C89E-4B44-94EC-E5785C07A0C2}" type="presParOf" srcId="{1DD63A02-CE7C-4366-94DF-2FA0A29E023C}" destId="{E0D3992C-DB0C-4AE6-ADA8-484624510E81}" srcOrd="12" destOrd="0" presId="urn:microsoft.com/office/officeart/2005/8/layout/lProcess3"/>
    <dgm:cxn modelId="{003DA921-7908-4E78-8993-3EB2A2E9E562}" type="presParOf" srcId="{E0D3992C-DB0C-4AE6-ADA8-484624510E81}" destId="{0DA5FAD7-DD8B-4720-A246-BD0F1FC2D643}" srcOrd="0" destOrd="0" presId="urn:microsoft.com/office/officeart/2005/8/layout/lProcess3"/>
    <dgm:cxn modelId="{EB7F4029-1042-456D-8BAB-E508777D9524}" type="presParOf" srcId="{1DD63A02-CE7C-4366-94DF-2FA0A29E023C}" destId="{0DFE79F2-7DCB-4B14-BC11-8619A6754B7A}" srcOrd="13" destOrd="0" presId="urn:microsoft.com/office/officeart/2005/8/layout/lProcess3"/>
    <dgm:cxn modelId="{D43AFDAF-A826-4714-8BD4-14719E16123C}" type="presParOf" srcId="{1DD63A02-CE7C-4366-94DF-2FA0A29E023C}" destId="{8F11E1C7-4CFB-4A13-A095-A6360DD5870F}" srcOrd="14" destOrd="0" presId="urn:microsoft.com/office/officeart/2005/8/layout/lProcess3"/>
    <dgm:cxn modelId="{1570D02F-6525-4DFE-8403-864867B87501}" type="presParOf" srcId="{8F11E1C7-4CFB-4A13-A095-A6360DD5870F}" destId="{8EBE2429-A816-4657-B0B4-3256053FBC27}" srcOrd="0" destOrd="0" presId="urn:microsoft.com/office/officeart/2005/8/layout/lProcess3"/>
    <dgm:cxn modelId="{6CD4AA88-58F6-475C-9092-682A046F554B}" type="presParOf" srcId="{1DD63A02-CE7C-4366-94DF-2FA0A29E023C}" destId="{66511E6D-C895-4039-B489-D5136A7CF420}" srcOrd="15" destOrd="0" presId="urn:microsoft.com/office/officeart/2005/8/layout/lProcess3"/>
    <dgm:cxn modelId="{8B71AD5E-F0BE-4A8D-B927-58A484E8A080}" type="presParOf" srcId="{1DD63A02-CE7C-4366-94DF-2FA0A29E023C}" destId="{591ABA83-5B22-4B18-B949-49729791FC6F}" srcOrd="16" destOrd="0" presId="urn:microsoft.com/office/officeart/2005/8/layout/lProcess3"/>
    <dgm:cxn modelId="{34FA307D-AD8F-4E41-9377-1786DF7304F3}" type="presParOf" srcId="{591ABA83-5B22-4B18-B949-49729791FC6F}" destId="{B5385BD8-2F14-4DBA-84AC-BCA0F0CBBB7D}" srcOrd="0" destOrd="0" presId="urn:microsoft.com/office/officeart/2005/8/layout/lProcess3"/>
    <dgm:cxn modelId="{165B1126-7B48-4843-8571-FED99690915B}" type="presParOf" srcId="{1DD63A02-CE7C-4366-94DF-2FA0A29E023C}" destId="{15C5995D-D87D-4332-A135-A38EA096561B}" srcOrd="17" destOrd="0" presId="urn:microsoft.com/office/officeart/2005/8/layout/lProcess3"/>
    <dgm:cxn modelId="{3174C073-FC0F-42D9-82F7-504B1FF12F9F}" type="presParOf" srcId="{1DD63A02-CE7C-4366-94DF-2FA0A29E023C}" destId="{9756C7A1-C2AF-4F64-B4F6-E0986D6F9BE8}" srcOrd="18" destOrd="0" presId="urn:microsoft.com/office/officeart/2005/8/layout/lProcess3"/>
    <dgm:cxn modelId="{2BEE07E6-002C-45A7-9B26-9550B06E4E8A}" type="presParOf" srcId="{9756C7A1-C2AF-4F64-B4F6-E0986D6F9BE8}" destId="{08AA29D1-9ABE-481F-A217-84A38FA6062D}" srcOrd="0" destOrd="0" presId="urn:microsoft.com/office/officeart/2005/8/layout/lProcess3"/>
    <dgm:cxn modelId="{2B92A675-12CC-4528-A673-EEE3205A6FFD}" type="presParOf" srcId="{1DD63A02-CE7C-4366-94DF-2FA0A29E023C}" destId="{C54A2120-5F69-4EBD-B8A6-10C3C50182EB}" srcOrd="19" destOrd="0" presId="urn:microsoft.com/office/officeart/2005/8/layout/lProcess3"/>
    <dgm:cxn modelId="{D5572DDF-A81C-4071-BCF7-91C6F0C527FA}" type="presParOf" srcId="{1DD63A02-CE7C-4366-94DF-2FA0A29E023C}" destId="{34FC4856-817A-4061-8107-E4C180C12AAA}" srcOrd="20" destOrd="0" presId="urn:microsoft.com/office/officeart/2005/8/layout/lProcess3"/>
    <dgm:cxn modelId="{FAAD1862-BADA-484D-B433-67B2299C111D}"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FC8BE0BA-400D-49C3-8E33-743F255A7F7E}" type="presOf" srcId="{ED8BECD5-82B8-4195-8EE4-A456B8B27996}" destId="{CEDF7963-54A9-4316-9B9E-7B35C734973C}" srcOrd="0" destOrd="0" presId="urn:microsoft.com/office/officeart/2005/8/layout/lProcess3"/>
    <dgm:cxn modelId="{79AEFFAC-1F83-411D-80AD-A3FB168DA41A}" type="presOf" srcId="{0D29C1A3-6188-4C78-9044-019E9312E142}" destId="{8EBE2429-A816-4657-B0B4-3256053FBC27}" srcOrd="0" destOrd="0" presId="urn:microsoft.com/office/officeart/2005/8/layout/lProcess3"/>
    <dgm:cxn modelId="{2B6425A5-C697-402A-9E70-9D28737CF30F}" type="presOf" srcId="{721C5B1F-1CD0-4983-A908-CCB09EFD62CF}" destId="{1D837E7B-C76F-4208-9F70-DCBEBA49C172}" srcOrd="0" destOrd="0" presId="urn:microsoft.com/office/officeart/2005/8/layout/lProcess3"/>
    <dgm:cxn modelId="{6AE44366-DF26-4BAE-A098-6FF80F12D43B}"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1CFC1861-B24C-4463-ABF4-83BCA9D21F02}" type="presOf" srcId="{23DD9D9E-B405-428D-9065-67779142C945}" destId="{F1366FDB-7406-4EAC-9E64-B19C559A62EF}" srcOrd="0" destOrd="0" presId="urn:microsoft.com/office/officeart/2005/8/layout/lProcess3"/>
    <dgm:cxn modelId="{3BCE4650-7207-4B46-9BAE-A986A51CE88E}" type="presOf" srcId="{D322B291-11A3-416F-8874-464CCE6F9D74}" destId="{6015748D-CF19-4260-9768-9CF4786CFB29}" srcOrd="0" destOrd="0" presId="urn:microsoft.com/office/officeart/2005/8/layout/lProcess3"/>
    <dgm:cxn modelId="{905C773D-DDAD-49F6-84BD-8BB735A1EC38}"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61E055F5-78C7-4F76-AD5C-3C0A49CB20E3}" type="presOf" srcId="{94D84BFA-8BA9-4E13-AEBB-B0F984380961}" destId="{0DA5FAD7-DD8B-4720-A246-BD0F1FC2D643}" srcOrd="0" destOrd="0" presId="urn:microsoft.com/office/officeart/2005/8/layout/lProcess3"/>
    <dgm:cxn modelId="{3A915194-3F7B-42FC-BAF9-807F54CEF2FB}" type="presOf" srcId="{14BBE068-6D1C-4074-B527-FBBCB35E6978}" destId="{08AA29D1-9ABE-481F-A217-84A38FA6062D}"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6B27606E-0E6C-4818-BB72-82F79A79904D}" type="presOf" srcId="{BDDDE978-BAFC-422E-A579-03451138E5B4}" destId="{17AF447C-001F-4FD7-A1B3-18CC227C9109}" srcOrd="0" destOrd="0" presId="urn:microsoft.com/office/officeart/2005/8/layout/lProcess3"/>
    <dgm:cxn modelId="{47A7F708-05D4-430F-87D1-64CA884B7170}" type="presOf" srcId="{483F9FCD-945B-4AEF-A0DC-F4A30C2C03B1}" destId="{28DD3D9D-BE31-4947-AED9-D1CBCA9D279C}" srcOrd="0" destOrd="0" presId="urn:microsoft.com/office/officeart/2005/8/layout/lProcess3"/>
    <dgm:cxn modelId="{51D7160E-FFDB-4D18-B97B-3C3C454EDA09}" type="presOf" srcId="{2EA382A6-DFE6-4BA7-9284-77EE4DB5850D}" destId="{9A4CD12A-80F9-4883-AC36-2E0AF1B6AA57}"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450978E2-7CAB-4937-85A5-B699513C6C2E}" type="presParOf" srcId="{1DD63A02-CE7C-4366-94DF-2FA0A29E023C}" destId="{5FE19FB7-0F85-4155-95F0-EE0E7061CC8E}" srcOrd="0" destOrd="0" presId="urn:microsoft.com/office/officeart/2005/8/layout/lProcess3"/>
    <dgm:cxn modelId="{49AC952C-DD52-48EE-9F01-6F9AD516F6C5}" type="presParOf" srcId="{5FE19FB7-0F85-4155-95F0-EE0E7061CC8E}" destId="{17AF447C-001F-4FD7-A1B3-18CC227C9109}" srcOrd="0" destOrd="0" presId="urn:microsoft.com/office/officeart/2005/8/layout/lProcess3"/>
    <dgm:cxn modelId="{F2FE5E6C-C5BC-4DBF-9CD5-18AF060D12AB}" type="presParOf" srcId="{1DD63A02-CE7C-4366-94DF-2FA0A29E023C}" destId="{1E1FED46-61A1-4B5A-A9E1-B7C84377CA68}" srcOrd="1" destOrd="0" presId="urn:microsoft.com/office/officeart/2005/8/layout/lProcess3"/>
    <dgm:cxn modelId="{5149B1DC-CB68-4592-82CF-1711AFB001EB}" type="presParOf" srcId="{1DD63A02-CE7C-4366-94DF-2FA0A29E023C}" destId="{7D5C10CF-FCBF-47A7-9A43-4BB3FA7D7880}" srcOrd="2" destOrd="0" presId="urn:microsoft.com/office/officeart/2005/8/layout/lProcess3"/>
    <dgm:cxn modelId="{C207A35A-A668-42C1-8E38-BA9959E3CBD9}" type="presParOf" srcId="{7D5C10CF-FCBF-47A7-9A43-4BB3FA7D7880}" destId="{CEDF7963-54A9-4316-9B9E-7B35C734973C}" srcOrd="0" destOrd="0" presId="urn:microsoft.com/office/officeart/2005/8/layout/lProcess3"/>
    <dgm:cxn modelId="{B5CDB3A9-48A7-4550-A341-FBB4D7290A16}" type="presParOf" srcId="{1DD63A02-CE7C-4366-94DF-2FA0A29E023C}" destId="{69848C5A-E118-4380-9B12-8E4CC259D2EA}" srcOrd="3" destOrd="0" presId="urn:microsoft.com/office/officeart/2005/8/layout/lProcess3"/>
    <dgm:cxn modelId="{BD772A0F-BAE7-43D2-A785-ABEAE94DDA41}" type="presParOf" srcId="{1DD63A02-CE7C-4366-94DF-2FA0A29E023C}" destId="{FE41456B-926D-47B1-8A61-A2FDD2D1CAC9}" srcOrd="4" destOrd="0" presId="urn:microsoft.com/office/officeart/2005/8/layout/lProcess3"/>
    <dgm:cxn modelId="{5A7954D7-75B4-4CE4-96D7-82C4742421DB}" type="presParOf" srcId="{FE41456B-926D-47B1-8A61-A2FDD2D1CAC9}" destId="{28DD3D9D-BE31-4947-AED9-D1CBCA9D279C}" srcOrd="0" destOrd="0" presId="urn:microsoft.com/office/officeart/2005/8/layout/lProcess3"/>
    <dgm:cxn modelId="{1FA5831F-95AB-4FF6-8166-DF652FE59F0E}" type="presParOf" srcId="{1DD63A02-CE7C-4366-94DF-2FA0A29E023C}" destId="{C76E5569-8EA4-48D2-BF0B-6C3D4B0F41FF}" srcOrd="5" destOrd="0" presId="urn:microsoft.com/office/officeart/2005/8/layout/lProcess3"/>
    <dgm:cxn modelId="{3815501A-E0D4-41BA-ADD7-5E867A52E6E2}" type="presParOf" srcId="{1DD63A02-CE7C-4366-94DF-2FA0A29E023C}" destId="{05138A14-23BE-4136-BBF3-F768B7355A40}" srcOrd="6" destOrd="0" presId="urn:microsoft.com/office/officeart/2005/8/layout/lProcess3"/>
    <dgm:cxn modelId="{E648648D-6236-491B-8809-A8C1FD401FA2}" type="presParOf" srcId="{05138A14-23BE-4136-BBF3-F768B7355A40}" destId="{6015748D-CF19-4260-9768-9CF4786CFB29}" srcOrd="0" destOrd="0" presId="urn:microsoft.com/office/officeart/2005/8/layout/lProcess3"/>
    <dgm:cxn modelId="{3AEBD592-62E5-4117-BCD5-5764937ACE0C}" type="presParOf" srcId="{1DD63A02-CE7C-4366-94DF-2FA0A29E023C}" destId="{63A82591-E442-44D7-8766-396CB9053737}" srcOrd="7" destOrd="0" presId="urn:microsoft.com/office/officeart/2005/8/layout/lProcess3"/>
    <dgm:cxn modelId="{591EFC11-1EA9-41A0-A113-FC1A72C33FC0}" type="presParOf" srcId="{1DD63A02-CE7C-4366-94DF-2FA0A29E023C}" destId="{6BF4EE59-CAC7-4A96-B644-80A76E00A0D8}" srcOrd="8" destOrd="0" presId="urn:microsoft.com/office/officeart/2005/8/layout/lProcess3"/>
    <dgm:cxn modelId="{A03BDA2C-D91E-4FC3-B04B-21830F96AA2A}" type="presParOf" srcId="{6BF4EE59-CAC7-4A96-B644-80A76E00A0D8}" destId="{F1366FDB-7406-4EAC-9E64-B19C559A62EF}" srcOrd="0" destOrd="0" presId="urn:microsoft.com/office/officeart/2005/8/layout/lProcess3"/>
    <dgm:cxn modelId="{46A081CA-0B10-4C69-9FA4-7E71F25115BA}" type="presParOf" srcId="{1DD63A02-CE7C-4366-94DF-2FA0A29E023C}" destId="{A53CF975-227A-4AD8-8C86-0230E00EB446}" srcOrd="9" destOrd="0" presId="urn:microsoft.com/office/officeart/2005/8/layout/lProcess3"/>
    <dgm:cxn modelId="{9B5563F6-0242-4D03-BD1C-205D494814C8}" type="presParOf" srcId="{1DD63A02-CE7C-4366-94DF-2FA0A29E023C}" destId="{F74E08C5-4A57-4C4D-8FC5-03D03EABB9AA}" srcOrd="10" destOrd="0" presId="urn:microsoft.com/office/officeart/2005/8/layout/lProcess3"/>
    <dgm:cxn modelId="{7F976AFE-32D1-47BD-AE09-5C2A966E109B}" type="presParOf" srcId="{F74E08C5-4A57-4C4D-8FC5-03D03EABB9AA}" destId="{1D837E7B-C76F-4208-9F70-DCBEBA49C172}" srcOrd="0" destOrd="0" presId="urn:microsoft.com/office/officeart/2005/8/layout/lProcess3"/>
    <dgm:cxn modelId="{E6733DAB-5DF4-432C-B59D-E1185E10E07E}" type="presParOf" srcId="{1DD63A02-CE7C-4366-94DF-2FA0A29E023C}" destId="{97B5F039-46AA-48AC-9966-E64B4F690807}" srcOrd="11" destOrd="0" presId="urn:microsoft.com/office/officeart/2005/8/layout/lProcess3"/>
    <dgm:cxn modelId="{3C3987BF-4018-405C-B93B-67EB496BED56}" type="presParOf" srcId="{1DD63A02-CE7C-4366-94DF-2FA0A29E023C}" destId="{E0D3992C-DB0C-4AE6-ADA8-484624510E81}" srcOrd="12" destOrd="0" presId="urn:microsoft.com/office/officeart/2005/8/layout/lProcess3"/>
    <dgm:cxn modelId="{BDBC93CD-BED3-4EB7-9B7E-59A423F595C7}" type="presParOf" srcId="{E0D3992C-DB0C-4AE6-ADA8-484624510E81}" destId="{0DA5FAD7-DD8B-4720-A246-BD0F1FC2D643}" srcOrd="0" destOrd="0" presId="urn:microsoft.com/office/officeart/2005/8/layout/lProcess3"/>
    <dgm:cxn modelId="{F9219C30-3A58-42BD-AB65-C8D8BB939216}" type="presParOf" srcId="{1DD63A02-CE7C-4366-94DF-2FA0A29E023C}" destId="{0DFE79F2-7DCB-4B14-BC11-8619A6754B7A}" srcOrd="13" destOrd="0" presId="urn:microsoft.com/office/officeart/2005/8/layout/lProcess3"/>
    <dgm:cxn modelId="{9DDDB77E-14DA-4B16-A05C-213BB7792234}" type="presParOf" srcId="{1DD63A02-CE7C-4366-94DF-2FA0A29E023C}" destId="{8F11E1C7-4CFB-4A13-A095-A6360DD5870F}" srcOrd="14" destOrd="0" presId="urn:microsoft.com/office/officeart/2005/8/layout/lProcess3"/>
    <dgm:cxn modelId="{1BC8E0D9-3A6F-45B1-A6FE-6C1900F961E7}" type="presParOf" srcId="{8F11E1C7-4CFB-4A13-A095-A6360DD5870F}" destId="{8EBE2429-A816-4657-B0B4-3256053FBC27}" srcOrd="0" destOrd="0" presId="urn:microsoft.com/office/officeart/2005/8/layout/lProcess3"/>
    <dgm:cxn modelId="{BEF9F9DC-A458-42C0-882A-0FAD3979BA03}" type="presParOf" srcId="{1DD63A02-CE7C-4366-94DF-2FA0A29E023C}" destId="{66511E6D-C895-4039-B489-D5136A7CF420}" srcOrd="15" destOrd="0" presId="urn:microsoft.com/office/officeart/2005/8/layout/lProcess3"/>
    <dgm:cxn modelId="{2AE92B11-DFDA-4179-960C-C8152D08EA6F}" type="presParOf" srcId="{1DD63A02-CE7C-4366-94DF-2FA0A29E023C}" destId="{591ABA83-5B22-4B18-B949-49729791FC6F}" srcOrd="16" destOrd="0" presId="urn:microsoft.com/office/officeart/2005/8/layout/lProcess3"/>
    <dgm:cxn modelId="{6C366195-BB18-45FB-BC80-5C0C194054E6}" type="presParOf" srcId="{591ABA83-5B22-4B18-B949-49729791FC6F}" destId="{B5385BD8-2F14-4DBA-84AC-BCA0F0CBBB7D}" srcOrd="0" destOrd="0" presId="urn:microsoft.com/office/officeart/2005/8/layout/lProcess3"/>
    <dgm:cxn modelId="{4CC0D21E-0F02-4930-ABCA-869B7F861EAC}" type="presParOf" srcId="{1DD63A02-CE7C-4366-94DF-2FA0A29E023C}" destId="{15C5995D-D87D-4332-A135-A38EA096561B}" srcOrd="17" destOrd="0" presId="urn:microsoft.com/office/officeart/2005/8/layout/lProcess3"/>
    <dgm:cxn modelId="{644EAFE2-E5E2-49DD-AE9B-6223E8D7E842}" type="presParOf" srcId="{1DD63A02-CE7C-4366-94DF-2FA0A29E023C}" destId="{9756C7A1-C2AF-4F64-B4F6-E0986D6F9BE8}" srcOrd="18" destOrd="0" presId="urn:microsoft.com/office/officeart/2005/8/layout/lProcess3"/>
    <dgm:cxn modelId="{95451635-1265-4523-9587-52E476BAA997}" type="presParOf" srcId="{9756C7A1-C2AF-4F64-B4F6-E0986D6F9BE8}" destId="{08AA29D1-9ABE-481F-A217-84A38FA6062D}" srcOrd="0" destOrd="0" presId="urn:microsoft.com/office/officeart/2005/8/layout/lProcess3"/>
    <dgm:cxn modelId="{E07CCC2F-F84F-435C-99FA-25E6CCB2D498}" type="presParOf" srcId="{1DD63A02-CE7C-4366-94DF-2FA0A29E023C}" destId="{C54A2120-5F69-4EBD-B8A6-10C3C50182EB}" srcOrd="19" destOrd="0" presId="urn:microsoft.com/office/officeart/2005/8/layout/lProcess3"/>
    <dgm:cxn modelId="{4AD6ED28-AD15-4CCA-83E0-B0BF61BF8092}" type="presParOf" srcId="{1DD63A02-CE7C-4366-94DF-2FA0A29E023C}" destId="{34FC4856-817A-4061-8107-E4C180C12AAA}" srcOrd="20" destOrd="0" presId="urn:microsoft.com/office/officeart/2005/8/layout/lProcess3"/>
    <dgm:cxn modelId="{B22750B0-4FFB-463D-934E-4CF3EB5E014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B59B1783-C8BD-4D1C-85BB-CA53F3F3055B}" type="presOf" srcId="{ED8BECD5-82B8-4195-8EE4-A456B8B27996}" destId="{CEDF7963-54A9-4316-9B9E-7B35C734973C}" srcOrd="0" destOrd="0" presId="urn:microsoft.com/office/officeart/2005/8/layout/lProcess3"/>
    <dgm:cxn modelId="{E4ABBC3F-13DA-4CEE-A536-FB281BFB6A74}"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4AE7A512-8A19-4BCD-A876-D735D5BF0EA3}" type="presOf" srcId="{0D29C1A3-6188-4C78-9044-019E9312E142}" destId="{8EBE2429-A816-4657-B0B4-3256053FBC27}" srcOrd="0" destOrd="0" presId="urn:microsoft.com/office/officeart/2005/8/layout/lProcess3"/>
    <dgm:cxn modelId="{75D9DE9C-BD13-4990-9F63-C807368A8FDF}" type="presOf" srcId="{94D84BFA-8BA9-4E13-AEBB-B0F984380961}" destId="{0DA5FAD7-DD8B-4720-A246-BD0F1FC2D643}" srcOrd="0" destOrd="0" presId="urn:microsoft.com/office/officeart/2005/8/layout/lProcess3"/>
    <dgm:cxn modelId="{4E6B1B3B-1485-49F4-8041-947CAFC31A2F}" type="presOf" srcId="{483F9FCD-945B-4AEF-A0DC-F4A30C2C03B1}" destId="{28DD3D9D-BE31-4947-AED9-D1CBCA9D279C}" srcOrd="0" destOrd="0" presId="urn:microsoft.com/office/officeart/2005/8/layout/lProcess3"/>
    <dgm:cxn modelId="{13F41044-F398-4401-9819-E958E0E8A216}" type="presOf" srcId="{BDDDE978-BAFC-422E-A579-03451138E5B4}" destId="{17AF447C-001F-4FD7-A1B3-18CC227C9109}" srcOrd="0" destOrd="0" presId="urn:microsoft.com/office/officeart/2005/8/layout/lProcess3"/>
    <dgm:cxn modelId="{D2E007E9-E52A-4EBE-9175-2AEE7EC4D8E9}"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0371C9B9-512B-4856-8E33-1DABC4C85815}" type="presOf" srcId="{D322B291-11A3-416F-8874-464CCE6F9D74}" destId="{6015748D-CF19-4260-9768-9CF4786CFB29}"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3E786BDD-0F8B-4B55-A0F2-7E2E4158E02B}" type="presOf" srcId="{EC47C65E-132B-402D-99AD-1E04F1FDFA83}" destId="{1DD63A02-CE7C-4366-94DF-2FA0A29E023C}" srcOrd="0" destOrd="0" presId="urn:microsoft.com/office/officeart/2005/8/layout/lProcess3"/>
    <dgm:cxn modelId="{D0754973-3F44-4952-ADA3-3949B8340DA7}" type="presOf" srcId="{23DD9D9E-B405-428D-9065-67779142C945}" destId="{F1366FDB-7406-4EAC-9E64-B19C559A62EF}" srcOrd="0" destOrd="0" presId="urn:microsoft.com/office/officeart/2005/8/layout/lProcess3"/>
    <dgm:cxn modelId="{BD2EAE48-EA71-448B-B8C4-4E0827F6FB47}" type="presOf" srcId="{2EA382A6-DFE6-4BA7-9284-77EE4DB5850D}" destId="{9A4CD12A-80F9-4883-AC36-2E0AF1B6AA57}" srcOrd="0" destOrd="0" presId="urn:microsoft.com/office/officeart/2005/8/layout/lProcess3"/>
    <dgm:cxn modelId="{05F7FB9D-025A-4B39-BA76-D23BB4C69D80}"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ED5F0643-9344-452F-899B-841EA6941AF1}" type="presParOf" srcId="{1DD63A02-CE7C-4366-94DF-2FA0A29E023C}" destId="{5FE19FB7-0F85-4155-95F0-EE0E7061CC8E}" srcOrd="0" destOrd="0" presId="urn:microsoft.com/office/officeart/2005/8/layout/lProcess3"/>
    <dgm:cxn modelId="{64C4B52F-06C8-494F-95F9-3FE510954766}" type="presParOf" srcId="{5FE19FB7-0F85-4155-95F0-EE0E7061CC8E}" destId="{17AF447C-001F-4FD7-A1B3-18CC227C9109}" srcOrd="0" destOrd="0" presId="urn:microsoft.com/office/officeart/2005/8/layout/lProcess3"/>
    <dgm:cxn modelId="{CF8A6EC0-F078-4563-8E1F-F14CB28EDE36}" type="presParOf" srcId="{1DD63A02-CE7C-4366-94DF-2FA0A29E023C}" destId="{1E1FED46-61A1-4B5A-A9E1-B7C84377CA68}" srcOrd="1" destOrd="0" presId="urn:microsoft.com/office/officeart/2005/8/layout/lProcess3"/>
    <dgm:cxn modelId="{A4FEC304-CBD1-432E-8505-6A0A3BB17D9F}" type="presParOf" srcId="{1DD63A02-CE7C-4366-94DF-2FA0A29E023C}" destId="{7D5C10CF-FCBF-47A7-9A43-4BB3FA7D7880}" srcOrd="2" destOrd="0" presId="urn:microsoft.com/office/officeart/2005/8/layout/lProcess3"/>
    <dgm:cxn modelId="{645BB121-516F-417D-BC02-641A0D539073}" type="presParOf" srcId="{7D5C10CF-FCBF-47A7-9A43-4BB3FA7D7880}" destId="{CEDF7963-54A9-4316-9B9E-7B35C734973C}" srcOrd="0" destOrd="0" presId="urn:microsoft.com/office/officeart/2005/8/layout/lProcess3"/>
    <dgm:cxn modelId="{2B66E545-625C-435E-8E65-3232364B379A}" type="presParOf" srcId="{1DD63A02-CE7C-4366-94DF-2FA0A29E023C}" destId="{69848C5A-E118-4380-9B12-8E4CC259D2EA}" srcOrd="3" destOrd="0" presId="urn:microsoft.com/office/officeart/2005/8/layout/lProcess3"/>
    <dgm:cxn modelId="{3500E287-AA7D-4A2F-A3CD-C8686C450B73}" type="presParOf" srcId="{1DD63A02-CE7C-4366-94DF-2FA0A29E023C}" destId="{FE41456B-926D-47B1-8A61-A2FDD2D1CAC9}" srcOrd="4" destOrd="0" presId="urn:microsoft.com/office/officeart/2005/8/layout/lProcess3"/>
    <dgm:cxn modelId="{1D48E730-DCF7-493C-BFF4-8245B9629EF2}" type="presParOf" srcId="{FE41456B-926D-47B1-8A61-A2FDD2D1CAC9}" destId="{28DD3D9D-BE31-4947-AED9-D1CBCA9D279C}" srcOrd="0" destOrd="0" presId="urn:microsoft.com/office/officeart/2005/8/layout/lProcess3"/>
    <dgm:cxn modelId="{C3AD0B94-84D9-4050-8868-E2BB06820F33}" type="presParOf" srcId="{1DD63A02-CE7C-4366-94DF-2FA0A29E023C}" destId="{C76E5569-8EA4-48D2-BF0B-6C3D4B0F41FF}" srcOrd="5" destOrd="0" presId="urn:microsoft.com/office/officeart/2005/8/layout/lProcess3"/>
    <dgm:cxn modelId="{A59DE134-A9B4-4A7A-A609-C635A80B96AD}" type="presParOf" srcId="{1DD63A02-CE7C-4366-94DF-2FA0A29E023C}" destId="{05138A14-23BE-4136-BBF3-F768B7355A40}" srcOrd="6" destOrd="0" presId="urn:microsoft.com/office/officeart/2005/8/layout/lProcess3"/>
    <dgm:cxn modelId="{3C9C0CC8-247D-4013-ADA7-1E057F3A6F73}" type="presParOf" srcId="{05138A14-23BE-4136-BBF3-F768B7355A40}" destId="{6015748D-CF19-4260-9768-9CF4786CFB29}" srcOrd="0" destOrd="0" presId="urn:microsoft.com/office/officeart/2005/8/layout/lProcess3"/>
    <dgm:cxn modelId="{6908C3BD-B53B-462B-AB26-B486960B8B69}" type="presParOf" srcId="{1DD63A02-CE7C-4366-94DF-2FA0A29E023C}" destId="{63A82591-E442-44D7-8766-396CB9053737}" srcOrd="7" destOrd="0" presId="urn:microsoft.com/office/officeart/2005/8/layout/lProcess3"/>
    <dgm:cxn modelId="{FF47E5AF-07C8-4B94-9F08-A0C3867BAF67}" type="presParOf" srcId="{1DD63A02-CE7C-4366-94DF-2FA0A29E023C}" destId="{6BF4EE59-CAC7-4A96-B644-80A76E00A0D8}" srcOrd="8" destOrd="0" presId="urn:microsoft.com/office/officeart/2005/8/layout/lProcess3"/>
    <dgm:cxn modelId="{4B812AB7-B165-4077-ADCC-5A6948AF5963}" type="presParOf" srcId="{6BF4EE59-CAC7-4A96-B644-80A76E00A0D8}" destId="{F1366FDB-7406-4EAC-9E64-B19C559A62EF}" srcOrd="0" destOrd="0" presId="urn:microsoft.com/office/officeart/2005/8/layout/lProcess3"/>
    <dgm:cxn modelId="{F008C372-2762-4FF2-B292-6937518D8DFD}" type="presParOf" srcId="{1DD63A02-CE7C-4366-94DF-2FA0A29E023C}" destId="{A53CF975-227A-4AD8-8C86-0230E00EB446}" srcOrd="9" destOrd="0" presId="urn:microsoft.com/office/officeart/2005/8/layout/lProcess3"/>
    <dgm:cxn modelId="{65C74009-230E-4577-9201-3CB18130455A}" type="presParOf" srcId="{1DD63A02-CE7C-4366-94DF-2FA0A29E023C}" destId="{F74E08C5-4A57-4C4D-8FC5-03D03EABB9AA}" srcOrd="10" destOrd="0" presId="urn:microsoft.com/office/officeart/2005/8/layout/lProcess3"/>
    <dgm:cxn modelId="{C2B3EDF6-43C4-488A-B957-D8378E644ADE}" type="presParOf" srcId="{F74E08C5-4A57-4C4D-8FC5-03D03EABB9AA}" destId="{1D837E7B-C76F-4208-9F70-DCBEBA49C172}" srcOrd="0" destOrd="0" presId="urn:microsoft.com/office/officeart/2005/8/layout/lProcess3"/>
    <dgm:cxn modelId="{81DC1B33-6551-462E-B194-F0570C411411}" type="presParOf" srcId="{1DD63A02-CE7C-4366-94DF-2FA0A29E023C}" destId="{97B5F039-46AA-48AC-9966-E64B4F690807}" srcOrd="11" destOrd="0" presId="urn:microsoft.com/office/officeart/2005/8/layout/lProcess3"/>
    <dgm:cxn modelId="{FA226739-19D3-407C-B077-DDD558204520}" type="presParOf" srcId="{1DD63A02-CE7C-4366-94DF-2FA0A29E023C}" destId="{E0D3992C-DB0C-4AE6-ADA8-484624510E81}" srcOrd="12" destOrd="0" presId="urn:microsoft.com/office/officeart/2005/8/layout/lProcess3"/>
    <dgm:cxn modelId="{24B07CF2-5B84-4BD3-8FCB-E482A591381F}" type="presParOf" srcId="{E0D3992C-DB0C-4AE6-ADA8-484624510E81}" destId="{0DA5FAD7-DD8B-4720-A246-BD0F1FC2D643}" srcOrd="0" destOrd="0" presId="urn:microsoft.com/office/officeart/2005/8/layout/lProcess3"/>
    <dgm:cxn modelId="{8E997E62-BB19-45FC-A7AE-99FCAF8A35BD}" type="presParOf" srcId="{1DD63A02-CE7C-4366-94DF-2FA0A29E023C}" destId="{0DFE79F2-7DCB-4B14-BC11-8619A6754B7A}" srcOrd="13" destOrd="0" presId="urn:microsoft.com/office/officeart/2005/8/layout/lProcess3"/>
    <dgm:cxn modelId="{439A6334-7E1A-4AF5-B392-81125EFCF390}" type="presParOf" srcId="{1DD63A02-CE7C-4366-94DF-2FA0A29E023C}" destId="{8F11E1C7-4CFB-4A13-A095-A6360DD5870F}" srcOrd="14" destOrd="0" presId="urn:microsoft.com/office/officeart/2005/8/layout/lProcess3"/>
    <dgm:cxn modelId="{DC520B9D-DE46-4375-BD2E-83DB9774E343}" type="presParOf" srcId="{8F11E1C7-4CFB-4A13-A095-A6360DD5870F}" destId="{8EBE2429-A816-4657-B0B4-3256053FBC27}" srcOrd="0" destOrd="0" presId="urn:microsoft.com/office/officeart/2005/8/layout/lProcess3"/>
    <dgm:cxn modelId="{ED715AFA-10BF-4062-AA0B-EF3C4F1D003C}" type="presParOf" srcId="{1DD63A02-CE7C-4366-94DF-2FA0A29E023C}" destId="{66511E6D-C895-4039-B489-D5136A7CF420}" srcOrd="15" destOrd="0" presId="urn:microsoft.com/office/officeart/2005/8/layout/lProcess3"/>
    <dgm:cxn modelId="{CD6633D4-EAFE-40FE-B50C-A206101A2C42}" type="presParOf" srcId="{1DD63A02-CE7C-4366-94DF-2FA0A29E023C}" destId="{591ABA83-5B22-4B18-B949-49729791FC6F}" srcOrd="16" destOrd="0" presId="urn:microsoft.com/office/officeart/2005/8/layout/lProcess3"/>
    <dgm:cxn modelId="{307619D1-F1D2-473C-A160-DFF76F19554A}" type="presParOf" srcId="{591ABA83-5B22-4B18-B949-49729791FC6F}" destId="{B5385BD8-2F14-4DBA-84AC-BCA0F0CBBB7D}" srcOrd="0" destOrd="0" presId="urn:microsoft.com/office/officeart/2005/8/layout/lProcess3"/>
    <dgm:cxn modelId="{90DD605B-7C52-4AEC-B824-62443F8C0ECA}" type="presParOf" srcId="{1DD63A02-CE7C-4366-94DF-2FA0A29E023C}" destId="{15C5995D-D87D-4332-A135-A38EA096561B}" srcOrd="17" destOrd="0" presId="urn:microsoft.com/office/officeart/2005/8/layout/lProcess3"/>
    <dgm:cxn modelId="{1C0891EA-68C5-447C-BD75-3D074F8843D6}" type="presParOf" srcId="{1DD63A02-CE7C-4366-94DF-2FA0A29E023C}" destId="{9756C7A1-C2AF-4F64-B4F6-E0986D6F9BE8}" srcOrd="18" destOrd="0" presId="urn:microsoft.com/office/officeart/2005/8/layout/lProcess3"/>
    <dgm:cxn modelId="{C83373D4-1C58-451A-A0F9-3B2A75128A59}" type="presParOf" srcId="{9756C7A1-C2AF-4F64-B4F6-E0986D6F9BE8}" destId="{08AA29D1-9ABE-481F-A217-84A38FA6062D}" srcOrd="0" destOrd="0" presId="urn:microsoft.com/office/officeart/2005/8/layout/lProcess3"/>
    <dgm:cxn modelId="{713CE9D7-64E1-4EE0-AE35-92E8E66B30D5}" type="presParOf" srcId="{1DD63A02-CE7C-4366-94DF-2FA0A29E023C}" destId="{C54A2120-5F69-4EBD-B8A6-10C3C50182EB}" srcOrd="19" destOrd="0" presId="urn:microsoft.com/office/officeart/2005/8/layout/lProcess3"/>
    <dgm:cxn modelId="{B3F35494-CE3E-4057-85CE-BE8F1F9A85F3}" type="presParOf" srcId="{1DD63A02-CE7C-4366-94DF-2FA0A29E023C}" destId="{34FC4856-817A-4061-8107-E4C180C12AAA}" srcOrd="20" destOrd="0" presId="urn:microsoft.com/office/officeart/2005/8/layout/lProcess3"/>
    <dgm:cxn modelId="{330E72D0-92CD-439C-89B9-E085D190D25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68091472-A585-48A8-A1D3-D28670BA4BAF}" type="presOf" srcId="{483F9FCD-945B-4AEF-A0DC-F4A30C2C03B1}" destId="{28DD3D9D-BE31-4947-AED9-D1CBCA9D279C}" srcOrd="0" destOrd="0" presId="urn:microsoft.com/office/officeart/2005/8/layout/lProcess3"/>
    <dgm:cxn modelId="{F8BBE664-F625-4050-A29F-981A8DE26BD5}" type="presOf" srcId="{0D29C1A3-6188-4C78-9044-019E9312E142}" destId="{8EBE2429-A816-4657-B0B4-3256053FBC27}" srcOrd="0" destOrd="0" presId="urn:microsoft.com/office/officeart/2005/8/layout/lProcess3"/>
    <dgm:cxn modelId="{483E9A25-1099-4ACA-86D8-AFAF20C363D7}" type="presOf" srcId="{94D84BFA-8BA9-4E13-AEBB-B0F984380961}" destId="{0DA5FAD7-DD8B-4720-A246-BD0F1FC2D643}"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F7AA0F9F-F86C-4E0D-84E1-0C52CAFFDB21}" type="presOf" srcId="{EC47C65E-132B-402D-99AD-1E04F1FDFA83}" destId="{1DD63A02-CE7C-4366-94DF-2FA0A29E023C}" srcOrd="0" destOrd="0" presId="urn:microsoft.com/office/officeart/2005/8/layout/lProcess3"/>
    <dgm:cxn modelId="{CE668F07-F50C-42AC-80E9-D1985530303B}" type="presOf" srcId="{23DD9D9E-B405-428D-9065-67779142C945}" destId="{F1366FDB-7406-4EAC-9E64-B19C559A62EF}" srcOrd="0" destOrd="0" presId="urn:microsoft.com/office/officeart/2005/8/layout/lProcess3"/>
    <dgm:cxn modelId="{AD4E97E6-C8E7-453B-A77D-835F72CDB2E3}" type="presOf" srcId="{2EA382A6-DFE6-4BA7-9284-77EE4DB5850D}" destId="{9A4CD12A-80F9-4883-AC36-2E0AF1B6AA57}"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035BCE1E-0DEF-4FE7-AD3B-A7E5E1451658}"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468BBBA0-528B-4211-987D-BABF156A0998}" type="presOf" srcId="{ED8BECD5-82B8-4195-8EE4-A456B8B27996}" destId="{CEDF7963-54A9-4316-9B9E-7B35C734973C}"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140EECC6-5978-41DC-AA6E-350A21AE64BB}" type="presOf" srcId="{14BBE068-6D1C-4074-B527-FBBCB35E6978}" destId="{08AA29D1-9ABE-481F-A217-84A38FA6062D}" srcOrd="0" destOrd="0" presId="urn:microsoft.com/office/officeart/2005/8/layout/lProcess3"/>
    <dgm:cxn modelId="{58213A5D-60A4-4151-A65A-336471D27DEC}"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4A1F4132-C336-4687-93E2-DBBB623A1B35}" type="presOf" srcId="{77CD515D-4128-4206-B646-963DB153AE70}" destId="{B5385BD8-2F14-4DBA-84AC-BCA0F0CBBB7D}" srcOrd="0" destOrd="0" presId="urn:microsoft.com/office/officeart/2005/8/layout/lProcess3"/>
    <dgm:cxn modelId="{8BD2305F-72EF-4AFC-A292-7EC11CC83417}" type="presOf" srcId="{721C5B1F-1CD0-4983-A908-CCB09EFD62CF}" destId="{1D837E7B-C76F-4208-9F70-DCBEBA49C172}" srcOrd="0" destOrd="0" presId="urn:microsoft.com/office/officeart/2005/8/layout/lProcess3"/>
    <dgm:cxn modelId="{7ACF85E0-B813-4A89-AD0A-7013212C02F6}" type="presParOf" srcId="{1DD63A02-CE7C-4366-94DF-2FA0A29E023C}" destId="{5FE19FB7-0F85-4155-95F0-EE0E7061CC8E}" srcOrd="0" destOrd="0" presId="urn:microsoft.com/office/officeart/2005/8/layout/lProcess3"/>
    <dgm:cxn modelId="{9457F9C3-A8F6-4305-B306-ACFC7ED8580C}" type="presParOf" srcId="{5FE19FB7-0F85-4155-95F0-EE0E7061CC8E}" destId="{17AF447C-001F-4FD7-A1B3-18CC227C9109}" srcOrd="0" destOrd="0" presId="urn:microsoft.com/office/officeart/2005/8/layout/lProcess3"/>
    <dgm:cxn modelId="{E0F49781-FB24-4ED5-BA5E-EF42A78EE56C}" type="presParOf" srcId="{1DD63A02-CE7C-4366-94DF-2FA0A29E023C}" destId="{1E1FED46-61A1-4B5A-A9E1-B7C84377CA68}" srcOrd="1" destOrd="0" presId="urn:microsoft.com/office/officeart/2005/8/layout/lProcess3"/>
    <dgm:cxn modelId="{73702565-FDC6-4940-B0A6-9EDCA1829BB6}" type="presParOf" srcId="{1DD63A02-CE7C-4366-94DF-2FA0A29E023C}" destId="{7D5C10CF-FCBF-47A7-9A43-4BB3FA7D7880}" srcOrd="2" destOrd="0" presId="urn:microsoft.com/office/officeart/2005/8/layout/lProcess3"/>
    <dgm:cxn modelId="{ECB853A6-C26F-4C5C-A555-5A1F7E571EB1}" type="presParOf" srcId="{7D5C10CF-FCBF-47A7-9A43-4BB3FA7D7880}" destId="{CEDF7963-54A9-4316-9B9E-7B35C734973C}" srcOrd="0" destOrd="0" presId="urn:microsoft.com/office/officeart/2005/8/layout/lProcess3"/>
    <dgm:cxn modelId="{4B378BA1-6C15-4AA7-AE19-AAF368ECC7C7}" type="presParOf" srcId="{1DD63A02-CE7C-4366-94DF-2FA0A29E023C}" destId="{69848C5A-E118-4380-9B12-8E4CC259D2EA}" srcOrd="3" destOrd="0" presId="urn:microsoft.com/office/officeart/2005/8/layout/lProcess3"/>
    <dgm:cxn modelId="{A3AC71FD-426F-4EC9-ACFE-005411682ECF}" type="presParOf" srcId="{1DD63A02-CE7C-4366-94DF-2FA0A29E023C}" destId="{FE41456B-926D-47B1-8A61-A2FDD2D1CAC9}" srcOrd="4" destOrd="0" presId="urn:microsoft.com/office/officeart/2005/8/layout/lProcess3"/>
    <dgm:cxn modelId="{6724D502-1640-4B4E-9347-5AC07346C30A}" type="presParOf" srcId="{FE41456B-926D-47B1-8A61-A2FDD2D1CAC9}" destId="{28DD3D9D-BE31-4947-AED9-D1CBCA9D279C}" srcOrd="0" destOrd="0" presId="urn:microsoft.com/office/officeart/2005/8/layout/lProcess3"/>
    <dgm:cxn modelId="{3D404126-0AB0-4D9C-82D7-A30DF6979CD6}" type="presParOf" srcId="{1DD63A02-CE7C-4366-94DF-2FA0A29E023C}" destId="{C76E5569-8EA4-48D2-BF0B-6C3D4B0F41FF}" srcOrd="5" destOrd="0" presId="urn:microsoft.com/office/officeart/2005/8/layout/lProcess3"/>
    <dgm:cxn modelId="{0CE940B5-CFC9-4342-8ED8-982B55E666F1}" type="presParOf" srcId="{1DD63A02-CE7C-4366-94DF-2FA0A29E023C}" destId="{05138A14-23BE-4136-BBF3-F768B7355A40}" srcOrd="6" destOrd="0" presId="urn:microsoft.com/office/officeart/2005/8/layout/lProcess3"/>
    <dgm:cxn modelId="{48773CE5-492D-4667-8931-0B720468EAE5}" type="presParOf" srcId="{05138A14-23BE-4136-BBF3-F768B7355A40}" destId="{6015748D-CF19-4260-9768-9CF4786CFB29}" srcOrd="0" destOrd="0" presId="urn:microsoft.com/office/officeart/2005/8/layout/lProcess3"/>
    <dgm:cxn modelId="{A776E10C-341D-4750-9BE5-414A5BB7D6A4}" type="presParOf" srcId="{1DD63A02-CE7C-4366-94DF-2FA0A29E023C}" destId="{63A82591-E442-44D7-8766-396CB9053737}" srcOrd="7" destOrd="0" presId="urn:microsoft.com/office/officeart/2005/8/layout/lProcess3"/>
    <dgm:cxn modelId="{D0846B4D-8CE9-494A-AE87-C8054405EAD0}" type="presParOf" srcId="{1DD63A02-CE7C-4366-94DF-2FA0A29E023C}" destId="{6BF4EE59-CAC7-4A96-B644-80A76E00A0D8}" srcOrd="8" destOrd="0" presId="urn:microsoft.com/office/officeart/2005/8/layout/lProcess3"/>
    <dgm:cxn modelId="{88C91B15-B339-487D-A74E-B99D26534648}" type="presParOf" srcId="{6BF4EE59-CAC7-4A96-B644-80A76E00A0D8}" destId="{F1366FDB-7406-4EAC-9E64-B19C559A62EF}" srcOrd="0" destOrd="0" presId="urn:microsoft.com/office/officeart/2005/8/layout/lProcess3"/>
    <dgm:cxn modelId="{A032ADF9-2954-40B4-82AE-AA90394578B9}" type="presParOf" srcId="{1DD63A02-CE7C-4366-94DF-2FA0A29E023C}" destId="{A53CF975-227A-4AD8-8C86-0230E00EB446}" srcOrd="9" destOrd="0" presId="urn:microsoft.com/office/officeart/2005/8/layout/lProcess3"/>
    <dgm:cxn modelId="{07AD5A65-0F13-4D9E-A520-6E1C2972B21D}" type="presParOf" srcId="{1DD63A02-CE7C-4366-94DF-2FA0A29E023C}" destId="{F74E08C5-4A57-4C4D-8FC5-03D03EABB9AA}" srcOrd="10" destOrd="0" presId="urn:microsoft.com/office/officeart/2005/8/layout/lProcess3"/>
    <dgm:cxn modelId="{C038D0EB-1ED1-4F94-8D41-DB3F04F50ADF}" type="presParOf" srcId="{F74E08C5-4A57-4C4D-8FC5-03D03EABB9AA}" destId="{1D837E7B-C76F-4208-9F70-DCBEBA49C172}" srcOrd="0" destOrd="0" presId="urn:microsoft.com/office/officeart/2005/8/layout/lProcess3"/>
    <dgm:cxn modelId="{06D89218-08BF-404B-A6B5-6E7F6DD60F51}" type="presParOf" srcId="{1DD63A02-CE7C-4366-94DF-2FA0A29E023C}" destId="{97B5F039-46AA-48AC-9966-E64B4F690807}" srcOrd="11" destOrd="0" presId="urn:microsoft.com/office/officeart/2005/8/layout/lProcess3"/>
    <dgm:cxn modelId="{39A69054-AD99-45AB-B20E-868D511F01DF}" type="presParOf" srcId="{1DD63A02-CE7C-4366-94DF-2FA0A29E023C}" destId="{E0D3992C-DB0C-4AE6-ADA8-484624510E81}" srcOrd="12" destOrd="0" presId="urn:microsoft.com/office/officeart/2005/8/layout/lProcess3"/>
    <dgm:cxn modelId="{4AF98783-3E4F-42DE-B3FA-80F0F7EEAAE3}" type="presParOf" srcId="{E0D3992C-DB0C-4AE6-ADA8-484624510E81}" destId="{0DA5FAD7-DD8B-4720-A246-BD0F1FC2D643}" srcOrd="0" destOrd="0" presId="urn:microsoft.com/office/officeart/2005/8/layout/lProcess3"/>
    <dgm:cxn modelId="{E13BD3D7-0324-47DB-AAA0-BA9007CB6E44}" type="presParOf" srcId="{1DD63A02-CE7C-4366-94DF-2FA0A29E023C}" destId="{0DFE79F2-7DCB-4B14-BC11-8619A6754B7A}" srcOrd="13" destOrd="0" presId="urn:microsoft.com/office/officeart/2005/8/layout/lProcess3"/>
    <dgm:cxn modelId="{D0AF15C5-2F86-4783-A1E5-96092C697E62}" type="presParOf" srcId="{1DD63A02-CE7C-4366-94DF-2FA0A29E023C}" destId="{8F11E1C7-4CFB-4A13-A095-A6360DD5870F}" srcOrd="14" destOrd="0" presId="urn:microsoft.com/office/officeart/2005/8/layout/lProcess3"/>
    <dgm:cxn modelId="{75E763AF-4BDA-49E7-AA3D-F2347BECEF62}" type="presParOf" srcId="{8F11E1C7-4CFB-4A13-A095-A6360DD5870F}" destId="{8EBE2429-A816-4657-B0B4-3256053FBC27}" srcOrd="0" destOrd="0" presId="urn:microsoft.com/office/officeart/2005/8/layout/lProcess3"/>
    <dgm:cxn modelId="{E0722282-E33C-409C-800B-7FA962915B71}" type="presParOf" srcId="{1DD63A02-CE7C-4366-94DF-2FA0A29E023C}" destId="{66511E6D-C895-4039-B489-D5136A7CF420}" srcOrd="15" destOrd="0" presId="urn:microsoft.com/office/officeart/2005/8/layout/lProcess3"/>
    <dgm:cxn modelId="{AC01C3CC-955F-434C-8E25-5D809A555407}" type="presParOf" srcId="{1DD63A02-CE7C-4366-94DF-2FA0A29E023C}" destId="{591ABA83-5B22-4B18-B949-49729791FC6F}" srcOrd="16" destOrd="0" presId="urn:microsoft.com/office/officeart/2005/8/layout/lProcess3"/>
    <dgm:cxn modelId="{4F481533-8169-45D4-A535-365FDD672124}" type="presParOf" srcId="{591ABA83-5B22-4B18-B949-49729791FC6F}" destId="{B5385BD8-2F14-4DBA-84AC-BCA0F0CBBB7D}" srcOrd="0" destOrd="0" presId="urn:microsoft.com/office/officeart/2005/8/layout/lProcess3"/>
    <dgm:cxn modelId="{6027F244-3916-4BA5-BF12-821BEE8069CD}" type="presParOf" srcId="{1DD63A02-CE7C-4366-94DF-2FA0A29E023C}" destId="{15C5995D-D87D-4332-A135-A38EA096561B}" srcOrd="17" destOrd="0" presId="urn:microsoft.com/office/officeart/2005/8/layout/lProcess3"/>
    <dgm:cxn modelId="{693416D9-E67C-4200-BB35-83CE9A111686}" type="presParOf" srcId="{1DD63A02-CE7C-4366-94DF-2FA0A29E023C}" destId="{9756C7A1-C2AF-4F64-B4F6-E0986D6F9BE8}" srcOrd="18" destOrd="0" presId="urn:microsoft.com/office/officeart/2005/8/layout/lProcess3"/>
    <dgm:cxn modelId="{B350F448-99C4-4AA2-BD32-47E3DB7F75BA}" type="presParOf" srcId="{9756C7A1-C2AF-4F64-B4F6-E0986D6F9BE8}" destId="{08AA29D1-9ABE-481F-A217-84A38FA6062D}" srcOrd="0" destOrd="0" presId="urn:microsoft.com/office/officeart/2005/8/layout/lProcess3"/>
    <dgm:cxn modelId="{BDA30F26-05FE-4AFE-87A7-623B8311488A}" type="presParOf" srcId="{1DD63A02-CE7C-4366-94DF-2FA0A29E023C}" destId="{C54A2120-5F69-4EBD-B8A6-10C3C50182EB}" srcOrd="19" destOrd="0" presId="urn:microsoft.com/office/officeart/2005/8/layout/lProcess3"/>
    <dgm:cxn modelId="{36D36B8E-8F94-4082-A77E-6730B89364F9}" type="presParOf" srcId="{1DD63A02-CE7C-4366-94DF-2FA0A29E023C}" destId="{34FC4856-817A-4061-8107-E4C180C12AAA}" srcOrd="20" destOrd="0" presId="urn:microsoft.com/office/officeart/2005/8/layout/lProcess3"/>
    <dgm:cxn modelId="{8C915EEB-D8DB-448D-AD28-266D3E4E8515}"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8A557420-E195-4585-A77C-A3C006525DF8}" type="presOf" srcId="{2EA382A6-DFE6-4BA7-9284-77EE4DB5850D}" destId="{9A4CD12A-80F9-4883-AC36-2E0AF1B6AA57}" srcOrd="0" destOrd="0" presId="urn:microsoft.com/office/officeart/2005/8/layout/lProcess3"/>
    <dgm:cxn modelId="{7475A2A8-A22E-4A99-BCEC-F64B5D474871}"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F864C201-A747-4879-B119-7FE29DC0A29E}" type="presOf" srcId="{0D29C1A3-6188-4C78-9044-019E9312E142}" destId="{8EBE2429-A816-4657-B0B4-3256053FBC27}"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C1FEE5C-FF80-467E-B32F-B9A43B843052}" type="presOf" srcId="{BDDDE978-BAFC-422E-A579-03451138E5B4}" destId="{17AF447C-001F-4FD7-A1B3-18CC227C9109}" srcOrd="0" destOrd="0" presId="urn:microsoft.com/office/officeart/2005/8/layout/lProcess3"/>
    <dgm:cxn modelId="{96725D80-4ECA-47A5-8963-F47C25A0DE1B}" type="presOf" srcId="{EC47C65E-132B-402D-99AD-1E04F1FDFA83}" destId="{1DD63A02-CE7C-4366-94DF-2FA0A29E023C}" srcOrd="0" destOrd="0" presId="urn:microsoft.com/office/officeart/2005/8/layout/lProcess3"/>
    <dgm:cxn modelId="{638B01DE-D152-4CE1-90AD-43556D072CC0}"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76429A4F-F8CA-49AC-8FA2-5F4AFDEB88B5}" type="presOf" srcId="{ED8BECD5-82B8-4195-8EE4-A456B8B27996}" destId="{CEDF7963-54A9-4316-9B9E-7B35C734973C}"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194618C7-E014-4131-A6AB-C63EC69C91FA}"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C3F89349-5E49-48A6-9DD4-E0B36960B056}" type="presOf" srcId="{94D84BFA-8BA9-4E13-AEBB-B0F984380961}" destId="{0DA5FAD7-DD8B-4720-A246-BD0F1FC2D643}" srcOrd="0" destOrd="0" presId="urn:microsoft.com/office/officeart/2005/8/layout/lProcess3"/>
    <dgm:cxn modelId="{AE2A63D5-F407-4A63-9D44-59B3EA126B64}" type="presOf" srcId="{23DD9D9E-B405-428D-9065-67779142C945}" destId="{F1366FDB-7406-4EAC-9E64-B19C559A62EF}" srcOrd="0" destOrd="0" presId="urn:microsoft.com/office/officeart/2005/8/layout/lProcess3"/>
    <dgm:cxn modelId="{AC29127E-9370-4E25-9FBB-E25773BDEBB4}" type="presOf" srcId="{14BBE068-6D1C-4074-B527-FBBCB35E6978}" destId="{08AA29D1-9ABE-481F-A217-84A38FA6062D}" srcOrd="0" destOrd="0" presId="urn:microsoft.com/office/officeart/2005/8/layout/lProcess3"/>
    <dgm:cxn modelId="{E3F7BBCA-C5C5-4593-8F66-DC78A035D044}" type="presOf" srcId="{721C5B1F-1CD0-4983-A908-CCB09EFD62CF}" destId="{1D837E7B-C76F-4208-9F70-DCBEBA49C172}" srcOrd="0" destOrd="0" presId="urn:microsoft.com/office/officeart/2005/8/layout/lProcess3"/>
    <dgm:cxn modelId="{C71E7BDE-6D0C-467F-BD4E-B03A05C5A4F8}" type="presParOf" srcId="{1DD63A02-CE7C-4366-94DF-2FA0A29E023C}" destId="{5FE19FB7-0F85-4155-95F0-EE0E7061CC8E}" srcOrd="0" destOrd="0" presId="urn:microsoft.com/office/officeart/2005/8/layout/lProcess3"/>
    <dgm:cxn modelId="{FD97C23F-D8F2-4D03-A9EC-F326AF09124B}" type="presParOf" srcId="{5FE19FB7-0F85-4155-95F0-EE0E7061CC8E}" destId="{17AF447C-001F-4FD7-A1B3-18CC227C9109}" srcOrd="0" destOrd="0" presId="urn:microsoft.com/office/officeart/2005/8/layout/lProcess3"/>
    <dgm:cxn modelId="{2F8C5D02-8516-44C3-B729-DB42B8544175}" type="presParOf" srcId="{1DD63A02-CE7C-4366-94DF-2FA0A29E023C}" destId="{1E1FED46-61A1-4B5A-A9E1-B7C84377CA68}" srcOrd="1" destOrd="0" presId="urn:microsoft.com/office/officeart/2005/8/layout/lProcess3"/>
    <dgm:cxn modelId="{0FB1598C-8C5C-456A-9A0B-FC1CE3EE9856}" type="presParOf" srcId="{1DD63A02-CE7C-4366-94DF-2FA0A29E023C}" destId="{7D5C10CF-FCBF-47A7-9A43-4BB3FA7D7880}" srcOrd="2" destOrd="0" presId="urn:microsoft.com/office/officeart/2005/8/layout/lProcess3"/>
    <dgm:cxn modelId="{746F4168-4ADE-4C3E-84AA-7957CC1A84F4}" type="presParOf" srcId="{7D5C10CF-FCBF-47A7-9A43-4BB3FA7D7880}" destId="{CEDF7963-54A9-4316-9B9E-7B35C734973C}" srcOrd="0" destOrd="0" presId="urn:microsoft.com/office/officeart/2005/8/layout/lProcess3"/>
    <dgm:cxn modelId="{BF5EE3A1-A118-42E5-A32A-97CAA63570CC}" type="presParOf" srcId="{1DD63A02-CE7C-4366-94DF-2FA0A29E023C}" destId="{69848C5A-E118-4380-9B12-8E4CC259D2EA}" srcOrd="3" destOrd="0" presId="urn:microsoft.com/office/officeart/2005/8/layout/lProcess3"/>
    <dgm:cxn modelId="{56E815B4-C36C-48ED-8F8D-3EFEFF14C6B8}" type="presParOf" srcId="{1DD63A02-CE7C-4366-94DF-2FA0A29E023C}" destId="{FE41456B-926D-47B1-8A61-A2FDD2D1CAC9}" srcOrd="4" destOrd="0" presId="urn:microsoft.com/office/officeart/2005/8/layout/lProcess3"/>
    <dgm:cxn modelId="{79C43D03-6639-403E-BC28-769116C59C9E}" type="presParOf" srcId="{FE41456B-926D-47B1-8A61-A2FDD2D1CAC9}" destId="{28DD3D9D-BE31-4947-AED9-D1CBCA9D279C}" srcOrd="0" destOrd="0" presId="urn:microsoft.com/office/officeart/2005/8/layout/lProcess3"/>
    <dgm:cxn modelId="{0D36F15D-396F-44DB-AB67-E9519E697AEE}" type="presParOf" srcId="{1DD63A02-CE7C-4366-94DF-2FA0A29E023C}" destId="{C76E5569-8EA4-48D2-BF0B-6C3D4B0F41FF}" srcOrd="5" destOrd="0" presId="urn:microsoft.com/office/officeart/2005/8/layout/lProcess3"/>
    <dgm:cxn modelId="{01F1FFF9-B6C7-4E87-B557-E125DA6736FB}" type="presParOf" srcId="{1DD63A02-CE7C-4366-94DF-2FA0A29E023C}" destId="{05138A14-23BE-4136-BBF3-F768B7355A40}" srcOrd="6" destOrd="0" presId="urn:microsoft.com/office/officeart/2005/8/layout/lProcess3"/>
    <dgm:cxn modelId="{951A195B-1250-458F-9D23-3A1FA91CA0A7}" type="presParOf" srcId="{05138A14-23BE-4136-BBF3-F768B7355A40}" destId="{6015748D-CF19-4260-9768-9CF4786CFB29}" srcOrd="0" destOrd="0" presId="urn:microsoft.com/office/officeart/2005/8/layout/lProcess3"/>
    <dgm:cxn modelId="{F8EBB200-0C2D-4C59-A977-102B979C93C5}" type="presParOf" srcId="{1DD63A02-CE7C-4366-94DF-2FA0A29E023C}" destId="{63A82591-E442-44D7-8766-396CB9053737}" srcOrd="7" destOrd="0" presId="urn:microsoft.com/office/officeart/2005/8/layout/lProcess3"/>
    <dgm:cxn modelId="{1F72434C-AF1D-4009-8DAB-0CD4A5212E7C}" type="presParOf" srcId="{1DD63A02-CE7C-4366-94DF-2FA0A29E023C}" destId="{6BF4EE59-CAC7-4A96-B644-80A76E00A0D8}" srcOrd="8" destOrd="0" presId="urn:microsoft.com/office/officeart/2005/8/layout/lProcess3"/>
    <dgm:cxn modelId="{4F2DF96F-4E40-4CB3-A90D-11FE1121F47E}" type="presParOf" srcId="{6BF4EE59-CAC7-4A96-B644-80A76E00A0D8}" destId="{F1366FDB-7406-4EAC-9E64-B19C559A62EF}" srcOrd="0" destOrd="0" presId="urn:microsoft.com/office/officeart/2005/8/layout/lProcess3"/>
    <dgm:cxn modelId="{A8AAB603-D29F-4200-A231-CF970CE2A9F9}" type="presParOf" srcId="{1DD63A02-CE7C-4366-94DF-2FA0A29E023C}" destId="{A53CF975-227A-4AD8-8C86-0230E00EB446}" srcOrd="9" destOrd="0" presId="urn:microsoft.com/office/officeart/2005/8/layout/lProcess3"/>
    <dgm:cxn modelId="{60E2E3FB-6838-4036-94D0-9CA4C98230B3}" type="presParOf" srcId="{1DD63A02-CE7C-4366-94DF-2FA0A29E023C}" destId="{F74E08C5-4A57-4C4D-8FC5-03D03EABB9AA}" srcOrd="10" destOrd="0" presId="urn:microsoft.com/office/officeart/2005/8/layout/lProcess3"/>
    <dgm:cxn modelId="{78C62EF9-041D-4CD1-BB04-78C90834BBFD}" type="presParOf" srcId="{F74E08C5-4A57-4C4D-8FC5-03D03EABB9AA}" destId="{1D837E7B-C76F-4208-9F70-DCBEBA49C172}" srcOrd="0" destOrd="0" presId="urn:microsoft.com/office/officeart/2005/8/layout/lProcess3"/>
    <dgm:cxn modelId="{9A3A0314-04FE-437F-93D9-BFA572AA70BD}" type="presParOf" srcId="{1DD63A02-CE7C-4366-94DF-2FA0A29E023C}" destId="{97B5F039-46AA-48AC-9966-E64B4F690807}" srcOrd="11" destOrd="0" presId="urn:microsoft.com/office/officeart/2005/8/layout/lProcess3"/>
    <dgm:cxn modelId="{1F7955B0-5874-4B55-9A38-FBCF03363701}" type="presParOf" srcId="{1DD63A02-CE7C-4366-94DF-2FA0A29E023C}" destId="{E0D3992C-DB0C-4AE6-ADA8-484624510E81}" srcOrd="12" destOrd="0" presId="urn:microsoft.com/office/officeart/2005/8/layout/lProcess3"/>
    <dgm:cxn modelId="{550F9F09-473B-4B9B-85FC-CA96BC09773F}" type="presParOf" srcId="{E0D3992C-DB0C-4AE6-ADA8-484624510E81}" destId="{0DA5FAD7-DD8B-4720-A246-BD0F1FC2D643}" srcOrd="0" destOrd="0" presId="urn:microsoft.com/office/officeart/2005/8/layout/lProcess3"/>
    <dgm:cxn modelId="{C43629D1-E45A-4B21-9FB9-11A41368FD01}" type="presParOf" srcId="{1DD63A02-CE7C-4366-94DF-2FA0A29E023C}" destId="{0DFE79F2-7DCB-4B14-BC11-8619A6754B7A}" srcOrd="13" destOrd="0" presId="urn:microsoft.com/office/officeart/2005/8/layout/lProcess3"/>
    <dgm:cxn modelId="{953897C4-1589-4634-BB42-2534DC9CB9F9}" type="presParOf" srcId="{1DD63A02-CE7C-4366-94DF-2FA0A29E023C}" destId="{8F11E1C7-4CFB-4A13-A095-A6360DD5870F}" srcOrd="14" destOrd="0" presId="urn:microsoft.com/office/officeart/2005/8/layout/lProcess3"/>
    <dgm:cxn modelId="{FD97619D-3AF1-42A2-B8CB-A870B25C3A56}" type="presParOf" srcId="{8F11E1C7-4CFB-4A13-A095-A6360DD5870F}" destId="{8EBE2429-A816-4657-B0B4-3256053FBC27}" srcOrd="0" destOrd="0" presId="urn:microsoft.com/office/officeart/2005/8/layout/lProcess3"/>
    <dgm:cxn modelId="{15A85369-FD9D-4D84-96C3-224E7E4AAF10}" type="presParOf" srcId="{1DD63A02-CE7C-4366-94DF-2FA0A29E023C}" destId="{66511E6D-C895-4039-B489-D5136A7CF420}" srcOrd="15" destOrd="0" presId="urn:microsoft.com/office/officeart/2005/8/layout/lProcess3"/>
    <dgm:cxn modelId="{A874C7DB-26C4-4C86-AB42-48353733CB64}" type="presParOf" srcId="{1DD63A02-CE7C-4366-94DF-2FA0A29E023C}" destId="{591ABA83-5B22-4B18-B949-49729791FC6F}" srcOrd="16" destOrd="0" presId="urn:microsoft.com/office/officeart/2005/8/layout/lProcess3"/>
    <dgm:cxn modelId="{69F487F4-9F05-4538-8284-BB01E7B547F6}" type="presParOf" srcId="{591ABA83-5B22-4B18-B949-49729791FC6F}" destId="{B5385BD8-2F14-4DBA-84AC-BCA0F0CBBB7D}" srcOrd="0" destOrd="0" presId="urn:microsoft.com/office/officeart/2005/8/layout/lProcess3"/>
    <dgm:cxn modelId="{336EA1B3-E19B-4644-8876-87D5FF704591}" type="presParOf" srcId="{1DD63A02-CE7C-4366-94DF-2FA0A29E023C}" destId="{15C5995D-D87D-4332-A135-A38EA096561B}" srcOrd="17" destOrd="0" presId="urn:microsoft.com/office/officeart/2005/8/layout/lProcess3"/>
    <dgm:cxn modelId="{3F593EF3-3B44-4E3D-8698-AB11615FD51E}" type="presParOf" srcId="{1DD63A02-CE7C-4366-94DF-2FA0A29E023C}" destId="{9756C7A1-C2AF-4F64-B4F6-E0986D6F9BE8}" srcOrd="18" destOrd="0" presId="urn:microsoft.com/office/officeart/2005/8/layout/lProcess3"/>
    <dgm:cxn modelId="{949F8A3A-2E91-4FE2-BCF0-029580D6E0C0}" type="presParOf" srcId="{9756C7A1-C2AF-4F64-B4F6-E0986D6F9BE8}" destId="{08AA29D1-9ABE-481F-A217-84A38FA6062D}" srcOrd="0" destOrd="0" presId="urn:microsoft.com/office/officeart/2005/8/layout/lProcess3"/>
    <dgm:cxn modelId="{11AFCA34-F20F-451A-BA43-BEEC4416152E}" type="presParOf" srcId="{1DD63A02-CE7C-4366-94DF-2FA0A29E023C}" destId="{C54A2120-5F69-4EBD-B8A6-10C3C50182EB}" srcOrd="19" destOrd="0" presId="urn:microsoft.com/office/officeart/2005/8/layout/lProcess3"/>
    <dgm:cxn modelId="{5EC38E0E-7B22-4C60-B3DC-7A981D79A18F}" type="presParOf" srcId="{1DD63A02-CE7C-4366-94DF-2FA0A29E023C}" destId="{34FC4856-817A-4061-8107-E4C180C12AAA}" srcOrd="20" destOrd="0" presId="urn:microsoft.com/office/officeart/2005/8/layout/lProcess3"/>
    <dgm:cxn modelId="{2A92FF5F-DB30-4BD1-85FC-40BE8B065F2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015E9D0C-C5C6-48E6-9AC1-FDE88B2816AF}" type="presOf" srcId="{EC47C65E-132B-402D-99AD-1E04F1FDFA83}" destId="{1DD63A02-CE7C-4366-94DF-2FA0A29E023C}" srcOrd="0" destOrd="0" presId="urn:microsoft.com/office/officeart/2005/8/layout/lProcess3"/>
    <dgm:cxn modelId="{0BE3AA78-C657-4F8A-A127-0ABAC9A159D7}" type="presOf" srcId="{77CD515D-4128-4206-B646-963DB153AE70}" destId="{B5385BD8-2F14-4DBA-84AC-BCA0F0CBBB7D}" srcOrd="0" destOrd="0" presId="urn:microsoft.com/office/officeart/2005/8/layout/lProcess3"/>
    <dgm:cxn modelId="{29684452-1847-4FA6-AE7A-B1AE498686EE}"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1096166E-4212-49B1-9F6C-DFA6DE66396C}" type="presOf" srcId="{0D29C1A3-6188-4C78-9044-019E9312E142}" destId="{8EBE2429-A816-4657-B0B4-3256053FBC27}"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CE306D01-62D7-4CE9-B218-2F9AFE2A39B3}" type="presOf" srcId="{94D84BFA-8BA9-4E13-AEBB-B0F984380961}" destId="{0DA5FAD7-DD8B-4720-A246-BD0F1FC2D643}"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1CDF856B-F389-4F55-BD03-82077804B22D}" type="presOf" srcId="{14BBE068-6D1C-4074-B527-FBBCB35E6978}" destId="{08AA29D1-9ABE-481F-A217-84A38FA6062D}" srcOrd="0" destOrd="0" presId="urn:microsoft.com/office/officeart/2005/8/layout/lProcess3"/>
    <dgm:cxn modelId="{D21E8D5B-09CB-43B9-9313-1EEC2DB2080C}"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85D9FA64-2D74-4424-AE53-7FD318F0AE99}" type="presOf" srcId="{23DD9D9E-B405-428D-9065-67779142C945}" destId="{F1366FDB-7406-4EAC-9E64-B19C559A62EF}" srcOrd="0" destOrd="0" presId="urn:microsoft.com/office/officeart/2005/8/layout/lProcess3"/>
    <dgm:cxn modelId="{49562590-444E-43EB-BF12-33C4250955C9}" type="presOf" srcId="{2EA382A6-DFE6-4BA7-9284-77EE4DB5850D}" destId="{9A4CD12A-80F9-4883-AC36-2E0AF1B6AA57}"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E83ADEAF-F0DE-428F-A328-57DFBAC964BF}" type="presOf" srcId="{BDDDE978-BAFC-422E-A579-03451138E5B4}" destId="{17AF447C-001F-4FD7-A1B3-18CC227C9109}" srcOrd="0" destOrd="0" presId="urn:microsoft.com/office/officeart/2005/8/layout/lProcess3"/>
    <dgm:cxn modelId="{246ECF23-DF4C-4DA8-9FF2-3189B68E588C}" type="presOf" srcId="{D322B291-11A3-416F-8874-464CCE6F9D74}" destId="{6015748D-CF19-4260-9768-9CF4786CFB29}" srcOrd="0" destOrd="0" presId="urn:microsoft.com/office/officeart/2005/8/layout/lProcess3"/>
    <dgm:cxn modelId="{9142C20F-5236-4B25-B2C8-7AC1FB2B919A}" type="presOf" srcId="{721C5B1F-1CD0-4983-A908-CCB09EFD62CF}" destId="{1D837E7B-C76F-4208-9F70-DCBEBA49C172}" srcOrd="0" destOrd="0" presId="urn:microsoft.com/office/officeart/2005/8/layout/lProcess3"/>
    <dgm:cxn modelId="{407243F5-7755-4540-A625-9B0525618D4E}" type="presParOf" srcId="{1DD63A02-CE7C-4366-94DF-2FA0A29E023C}" destId="{5FE19FB7-0F85-4155-95F0-EE0E7061CC8E}" srcOrd="0" destOrd="0" presId="urn:microsoft.com/office/officeart/2005/8/layout/lProcess3"/>
    <dgm:cxn modelId="{A0D14DD9-282D-4205-B286-556939E0C0E5}" type="presParOf" srcId="{5FE19FB7-0F85-4155-95F0-EE0E7061CC8E}" destId="{17AF447C-001F-4FD7-A1B3-18CC227C9109}" srcOrd="0" destOrd="0" presId="urn:microsoft.com/office/officeart/2005/8/layout/lProcess3"/>
    <dgm:cxn modelId="{7742F988-C8A0-4F65-9974-5B50BFD42D51}" type="presParOf" srcId="{1DD63A02-CE7C-4366-94DF-2FA0A29E023C}" destId="{1E1FED46-61A1-4B5A-A9E1-B7C84377CA68}" srcOrd="1" destOrd="0" presId="urn:microsoft.com/office/officeart/2005/8/layout/lProcess3"/>
    <dgm:cxn modelId="{27A30186-FDFA-4FB7-B548-04831B92C221}" type="presParOf" srcId="{1DD63A02-CE7C-4366-94DF-2FA0A29E023C}" destId="{7D5C10CF-FCBF-47A7-9A43-4BB3FA7D7880}" srcOrd="2" destOrd="0" presId="urn:microsoft.com/office/officeart/2005/8/layout/lProcess3"/>
    <dgm:cxn modelId="{A172C2D2-232B-4131-A80B-4A3A69D6B34C}" type="presParOf" srcId="{7D5C10CF-FCBF-47A7-9A43-4BB3FA7D7880}" destId="{CEDF7963-54A9-4316-9B9E-7B35C734973C}" srcOrd="0" destOrd="0" presId="urn:microsoft.com/office/officeart/2005/8/layout/lProcess3"/>
    <dgm:cxn modelId="{B9D75486-5816-4A34-8B4C-6FCE44A1A689}" type="presParOf" srcId="{1DD63A02-CE7C-4366-94DF-2FA0A29E023C}" destId="{69848C5A-E118-4380-9B12-8E4CC259D2EA}" srcOrd="3" destOrd="0" presId="urn:microsoft.com/office/officeart/2005/8/layout/lProcess3"/>
    <dgm:cxn modelId="{709BD071-A1A3-4453-8ABA-DBD4B5D79BAD}" type="presParOf" srcId="{1DD63A02-CE7C-4366-94DF-2FA0A29E023C}" destId="{FE41456B-926D-47B1-8A61-A2FDD2D1CAC9}" srcOrd="4" destOrd="0" presId="urn:microsoft.com/office/officeart/2005/8/layout/lProcess3"/>
    <dgm:cxn modelId="{25065099-2C65-4041-A8B8-212125395BCB}" type="presParOf" srcId="{FE41456B-926D-47B1-8A61-A2FDD2D1CAC9}" destId="{28DD3D9D-BE31-4947-AED9-D1CBCA9D279C}" srcOrd="0" destOrd="0" presId="urn:microsoft.com/office/officeart/2005/8/layout/lProcess3"/>
    <dgm:cxn modelId="{F3EA457E-272F-4DDF-ABAA-3E27CFFBD507}" type="presParOf" srcId="{1DD63A02-CE7C-4366-94DF-2FA0A29E023C}" destId="{C76E5569-8EA4-48D2-BF0B-6C3D4B0F41FF}" srcOrd="5" destOrd="0" presId="urn:microsoft.com/office/officeart/2005/8/layout/lProcess3"/>
    <dgm:cxn modelId="{D824D8DC-E57D-40A0-B6E8-ACF55104697E}" type="presParOf" srcId="{1DD63A02-CE7C-4366-94DF-2FA0A29E023C}" destId="{05138A14-23BE-4136-BBF3-F768B7355A40}" srcOrd="6" destOrd="0" presId="urn:microsoft.com/office/officeart/2005/8/layout/lProcess3"/>
    <dgm:cxn modelId="{BD285758-C022-4780-9328-4A494250DD16}" type="presParOf" srcId="{05138A14-23BE-4136-BBF3-F768B7355A40}" destId="{6015748D-CF19-4260-9768-9CF4786CFB29}" srcOrd="0" destOrd="0" presId="urn:microsoft.com/office/officeart/2005/8/layout/lProcess3"/>
    <dgm:cxn modelId="{50E60880-0809-4462-B488-2BB8B2132F90}" type="presParOf" srcId="{1DD63A02-CE7C-4366-94DF-2FA0A29E023C}" destId="{63A82591-E442-44D7-8766-396CB9053737}" srcOrd="7" destOrd="0" presId="urn:microsoft.com/office/officeart/2005/8/layout/lProcess3"/>
    <dgm:cxn modelId="{D1FDFE0C-4345-4B59-BC91-A91C2CA9EE47}" type="presParOf" srcId="{1DD63A02-CE7C-4366-94DF-2FA0A29E023C}" destId="{6BF4EE59-CAC7-4A96-B644-80A76E00A0D8}" srcOrd="8" destOrd="0" presId="urn:microsoft.com/office/officeart/2005/8/layout/lProcess3"/>
    <dgm:cxn modelId="{B47F9414-F300-4BD0-9E30-67DB9C724449}" type="presParOf" srcId="{6BF4EE59-CAC7-4A96-B644-80A76E00A0D8}" destId="{F1366FDB-7406-4EAC-9E64-B19C559A62EF}" srcOrd="0" destOrd="0" presId="urn:microsoft.com/office/officeart/2005/8/layout/lProcess3"/>
    <dgm:cxn modelId="{E8AF94E3-5C29-4A26-8E65-5085CB6E07C9}" type="presParOf" srcId="{1DD63A02-CE7C-4366-94DF-2FA0A29E023C}" destId="{A53CF975-227A-4AD8-8C86-0230E00EB446}" srcOrd="9" destOrd="0" presId="urn:microsoft.com/office/officeart/2005/8/layout/lProcess3"/>
    <dgm:cxn modelId="{D65CB9BF-D4E5-40C1-A62A-8FF84AB36FD8}" type="presParOf" srcId="{1DD63A02-CE7C-4366-94DF-2FA0A29E023C}" destId="{F74E08C5-4A57-4C4D-8FC5-03D03EABB9AA}" srcOrd="10" destOrd="0" presId="urn:microsoft.com/office/officeart/2005/8/layout/lProcess3"/>
    <dgm:cxn modelId="{3777B390-84E3-4989-A7C0-0C35BE1D007C}" type="presParOf" srcId="{F74E08C5-4A57-4C4D-8FC5-03D03EABB9AA}" destId="{1D837E7B-C76F-4208-9F70-DCBEBA49C172}" srcOrd="0" destOrd="0" presId="urn:microsoft.com/office/officeart/2005/8/layout/lProcess3"/>
    <dgm:cxn modelId="{F0B5DC29-E231-49B2-BEDA-2F25F5A97F55}" type="presParOf" srcId="{1DD63A02-CE7C-4366-94DF-2FA0A29E023C}" destId="{97B5F039-46AA-48AC-9966-E64B4F690807}" srcOrd="11" destOrd="0" presId="urn:microsoft.com/office/officeart/2005/8/layout/lProcess3"/>
    <dgm:cxn modelId="{DE2A55E5-FFBF-44EA-AAA1-5AD2E30977A9}" type="presParOf" srcId="{1DD63A02-CE7C-4366-94DF-2FA0A29E023C}" destId="{E0D3992C-DB0C-4AE6-ADA8-484624510E81}" srcOrd="12" destOrd="0" presId="urn:microsoft.com/office/officeart/2005/8/layout/lProcess3"/>
    <dgm:cxn modelId="{77EC1C83-0E06-4A60-8F9B-1BB8B6C352B3}" type="presParOf" srcId="{E0D3992C-DB0C-4AE6-ADA8-484624510E81}" destId="{0DA5FAD7-DD8B-4720-A246-BD0F1FC2D643}" srcOrd="0" destOrd="0" presId="urn:microsoft.com/office/officeart/2005/8/layout/lProcess3"/>
    <dgm:cxn modelId="{84E12162-EFC9-4AEB-9F5B-0E643B1F3273}" type="presParOf" srcId="{1DD63A02-CE7C-4366-94DF-2FA0A29E023C}" destId="{0DFE79F2-7DCB-4B14-BC11-8619A6754B7A}" srcOrd="13" destOrd="0" presId="urn:microsoft.com/office/officeart/2005/8/layout/lProcess3"/>
    <dgm:cxn modelId="{CB9D45AC-3F8C-4CFD-ACAF-0ED78F134506}" type="presParOf" srcId="{1DD63A02-CE7C-4366-94DF-2FA0A29E023C}" destId="{8F11E1C7-4CFB-4A13-A095-A6360DD5870F}" srcOrd="14" destOrd="0" presId="urn:microsoft.com/office/officeart/2005/8/layout/lProcess3"/>
    <dgm:cxn modelId="{CA1C8B6B-4F11-4149-981C-128A9D376708}" type="presParOf" srcId="{8F11E1C7-4CFB-4A13-A095-A6360DD5870F}" destId="{8EBE2429-A816-4657-B0B4-3256053FBC27}" srcOrd="0" destOrd="0" presId="urn:microsoft.com/office/officeart/2005/8/layout/lProcess3"/>
    <dgm:cxn modelId="{0634250E-C449-4D89-9D52-7F09001AD6D3}" type="presParOf" srcId="{1DD63A02-CE7C-4366-94DF-2FA0A29E023C}" destId="{66511E6D-C895-4039-B489-D5136A7CF420}" srcOrd="15" destOrd="0" presId="urn:microsoft.com/office/officeart/2005/8/layout/lProcess3"/>
    <dgm:cxn modelId="{1831CF50-6BD1-450E-AF67-DE04356A6CBA}" type="presParOf" srcId="{1DD63A02-CE7C-4366-94DF-2FA0A29E023C}" destId="{591ABA83-5B22-4B18-B949-49729791FC6F}" srcOrd="16" destOrd="0" presId="urn:microsoft.com/office/officeart/2005/8/layout/lProcess3"/>
    <dgm:cxn modelId="{760F9E63-6E44-4116-A14B-3C74B25BBFAF}" type="presParOf" srcId="{591ABA83-5B22-4B18-B949-49729791FC6F}" destId="{B5385BD8-2F14-4DBA-84AC-BCA0F0CBBB7D}" srcOrd="0" destOrd="0" presId="urn:microsoft.com/office/officeart/2005/8/layout/lProcess3"/>
    <dgm:cxn modelId="{5FB1939B-43BB-48C3-807E-45DB396E0BBA}" type="presParOf" srcId="{1DD63A02-CE7C-4366-94DF-2FA0A29E023C}" destId="{15C5995D-D87D-4332-A135-A38EA096561B}" srcOrd="17" destOrd="0" presId="urn:microsoft.com/office/officeart/2005/8/layout/lProcess3"/>
    <dgm:cxn modelId="{5EEE6F91-F79B-43EA-BE88-36C49C4B5FBB}" type="presParOf" srcId="{1DD63A02-CE7C-4366-94DF-2FA0A29E023C}" destId="{9756C7A1-C2AF-4F64-B4F6-E0986D6F9BE8}" srcOrd="18" destOrd="0" presId="urn:microsoft.com/office/officeart/2005/8/layout/lProcess3"/>
    <dgm:cxn modelId="{B8C9163B-215C-4AD7-B1A4-D29C97F321E6}" type="presParOf" srcId="{9756C7A1-C2AF-4F64-B4F6-E0986D6F9BE8}" destId="{08AA29D1-9ABE-481F-A217-84A38FA6062D}" srcOrd="0" destOrd="0" presId="urn:microsoft.com/office/officeart/2005/8/layout/lProcess3"/>
    <dgm:cxn modelId="{BAD2F0E2-0A5E-43A0-98BD-00DE565388CF}" type="presParOf" srcId="{1DD63A02-CE7C-4366-94DF-2FA0A29E023C}" destId="{C54A2120-5F69-4EBD-B8A6-10C3C50182EB}" srcOrd="19" destOrd="0" presId="urn:microsoft.com/office/officeart/2005/8/layout/lProcess3"/>
    <dgm:cxn modelId="{7A79B86C-53FB-4432-96FA-A64EC12B187C}" type="presParOf" srcId="{1DD63A02-CE7C-4366-94DF-2FA0A29E023C}" destId="{34FC4856-817A-4061-8107-E4C180C12AAA}" srcOrd="20" destOrd="0" presId="urn:microsoft.com/office/officeart/2005/8/layout/lProcess3"/>
    <dgm:cxn modelId="{A796226D-A96C-4652-B48D-8B26C484F595}"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A0036D9B-7452-4950-A43D-7A632BC48817}" type="presOf" srcId="{14BBE068-6D1C-4074-B527-FBBCB35E6978}" destId="{08AA29D1-9ABE-481F-A217-84A38FA6062D}" srcOrd="0" destOrd="0" presId="urn:microsoft.com/office/officeart/2005/8/layout/lProcess3"/>
    <dgm:cxn modelId="{68F94C6F-3F0C-4856-8971-494D2D923BAF}" type="presOf" srcId="{EC47C65E-132B-402D-99AD-1E04F1FDFA83}" destId="{1DD63A02-CE7C-4366-94DF-2FA0A29E023C}" srcOrd="0" destOrd="0" presId="urn:microsoft.com/office/officeart/2005/8/layout/lProcess3"/>
    <dgm:cxn modelId="{F8911FBD-09DD-4316-9600-58A7A2D2E87E}"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3B90844C-1C06-478D-A0B5-A88B1E81F1A7}" type="presOf" srcId="{0D29C1A3-6188-4C78-9044-019E9312E142}" destId="{8EBE2429-A816-4657-B0B4-3256053FBC27}"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9182188A-28DE-4770-B306-F29B772DA658}" type="presOf" srcId="{483F9FCD-945B-4AEF-A0DC-F4A30C2C03B1}" destId="{28DD3D9D-BE31-4947-AED9-D1CBCA9D279C}" srcOrd="0" destOrd="0" presId="urn:microsoft.com/office/officeart/2005/8/layout/lProcess3"/>
    <dgm:cxn modelId="{CFD4D82E-ACFA-40B5-B44E-E6E146DA7843}" type="presOf" srcId="{2EA382A6-DFE6-4BA7-9284-77EE4DB5850D}" destId="{9A4CD12A-80F9-4883-AC36-2E0AF1B6AA57}" srcOrd="0" destOrd="0" presId="urn:microsoft.com/office/officeart/2005/8/layout/lProcess3"/>
    <dgm:cxn modelId="{4DB0AF0F-1ED4-45E4-AC9F-FBD434A1D1B9}"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F3ECB713-D9A6-45C5-AC41-1CA8C4E057E4}" type="presOf" srcId="{D322B291-11A3-416F-8874-464CCE6F9D74}" destId="{6015748D-CF19-4260-9768-9CF4786CFB29}" srcOrd="0" destOrd="0" presId="urn:microsoft.com/office/officeart/2005/8/layout/lProcess3"/>
    <dgm:cxn modelId="{B5D3EBFE-95AC-4B0B-A271-EF1914CA752E}" type="presOf" srcId="{94D84BFA-8BA9-4E13-AEBB-B0F984380961}" destId="{0DA5FAD7-DD8B-4720-A246-BD0F1FC2D643}" srcOrd="0" destOrd="0" presId="urn:microsoft.com/office/officeart/2005/8/layout/lProcess3"/>
    <dgm:cxn modelId="{E888CA4E-23E7-4205-A437-EAB859849D3F}" type="presOf" srcId="{ED8BECD5-82B8-4195-8EE4-A456B8B27996}" destId="{CEDF7963-54A9-4316-9B9E-7B35C734973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8EC338C3-F333-45B6-B29E-E644A516EC3A}" type="presOf" srcId="{77CD515D-4128-4206-B646-963DB153AE70}" destId="{B5385BD8-2F14-4DBA-84AC-BCA0F0CBBB7D}" srcOrd="0" destOrd="0" presId="urn:microsoft.com/office/officeart/2005/8/layout/lProcess3"/>
    <dgm:cxn modelId="{2658BDC3-EC42-4045-A89A-4A0EED0F28F5}" type="presOf" srcId="{BDDDE978-BAFC-422E-A579-03451138E5B4}" destId="{17AF447C-001F-4FD7-A1B3-18CC227C9109}" srcOrd="0" destOrd="0" presId="urn:microsoft.com/office/officeart/2005/8/layout/lProcess3"/>
    <dgm:cxn modelId="{13BE278B-16DE-4D74-B2D2-CB57BC924759}" type="presParOf" srcId="{1DD63A02-CE7C-4366-94DF-2FA0A29E023C}" destId="{5FE19FB7-0F85-4155-95F0-EE0E7061CC8E}" srcOrd="0" destOrd="0" presId="urn:microsoft.com/office/officeart/2005/8/layout/lProcess3"/>
    <dgm:cxn modelId="{4B148153-B4D6-4ABA-9EAB-EBC1ADDC6229}" type="presParOf" srcId="{5FE19FB7-0F85-4155-95F0-EE0E7061CC8E}" destId="{17AF447C-001F-4FD7-A1B3-18CC227C9109}" srcOrd="0" destOrd="0" presId="urn:microsoft.com/office/officeart/2005/8/layout/lProcess3"/>
    <dgm:cxn modelId="{779B5A76-90BA-42DA-867D-62387728D488}" type="presParOf" srcId="{1DD63A02-CE7C-4366-94DF-2FA0A29E023C}" destId="{1E1FED46-61A1-4B5A-A9E1-B7C84377CA68}" srcOrd="1" destOrd="0" presId="urn:microsoft.com/office/officeart/2005/8/layout/lProcess3"/>
    <dgm:cxn modelId="{1B065E77-F0F6-40A8-896B-C3BDB247F263}" type="presParOf" srcId="{1DD63A02-CE7C-4366-94DF-2FA0A29E023C}" destId="{7D5C10CF-FCBF-47A7-9A43-4BB3FA7D7880}" srcOrd="2" destOrd="0" presId="urn:microsoft.com/office/officeart/2005/8/layout/lProcess3"/>
    <dgm:cxn modelId="{C426CEEF-77C3-4E79-92F6-6B77C6588F56}" type="presParOf" srcId="{7D5C10CF-FCBF-47A7-9A43-4BB3FA7D7880}" destId="{CEDF7963-54A9-4316-9B9E-7B35C734973C}" srcOrd="0" destOrd="0" presId="urn:microsoft.com/office/officeart/2005/8/layout/lProcess3"/>
    <dgm:cxn modelId="{7AA9B0E0-1626-463E-B9A5-357486A6F121}" type="presParOf" srcId="{1DD63A02-CE7C-4366-94DF-2FA0A29E023C}" destId="{69848C5A-E118-4380-9B12-8E4CC259D2EA}" srcOrd="3" destOrd="0" presId="urn:microsoft.com/office/officeart/2005/8/layout/lProcess3"/>
    <dgm:cxn modelId="{9ACCE3A1-A5F2-4AD9-8D91-46E138233242}" type="presParOf" srcId="{1DD63A02-CE7C-4366-94DF-2FA0A29E023C}" destId="{FE41456B-926D-47B1-8A61-A2FDD2D1CAC9}" srcOrd="4" destOrd="0" presId="urn:microsoft.com/office/officeart/2005/8/layout/lProcess3"/>
    <dgm:cxn modelId="{B384820B-29E1-493B-B460-6D341320C044}" type="presParOf" srcId="{FE41456B-926D-47B1-8A61-A2FDD2D1CAC9}" destId="{28DD3D9D-BE31-4947-AED9-D1CBCA9D279C}" srcOrd="0" destOrd="0" presId="urn:microsoft.com/office/officeart/2005/8/layout/lProcess3"/>
    <dgm:cxn modelId="{AF4F5A3D-A493-44D2-AB18-A5954815C13B}" type="presParOf" srcId="{1DD63A02-CE7C-4366-94DF-2FA0A29E023C}" destId="{C76E5569-8EA4-48D2-BF0B-6C3D4B0F41FF}" srcOrd="5" destOrd="0" presId="urn:microsoft.com/office/officeart/2005/8/layout/lProcess3"/>
    <dgm:cxn modelId="{78EA2A5E-4E55-4A62-8537-F56D141655FB}" type="presParOf" srcId="{1DD63A02-CE7C-4366-94DF-2FA0A29E023C}" destId="{05138A14-23BE-4136-BBF3-F768B7355A40}" srcOrd="6" destOrd="0" presId="urn:microsoft.com/office/officeart/2005/8/layout/lProcess3"/>
    <dgm:cxn modelId="{36320CF6-8EE4-4A39-81D6-D87D8D821BD1}" type="presParOf" srcId="{05138A14-23BE-4136-BBF3-F768B7355A40}" destId="{6015748D-CF19-4260-9768-9CF4786CFB29}" srcOrd="0" destOrd="0" presId="urn:microsoft.com/office/officeart/2005/8/layout/lProcess3"/>
    <dgm:cxn modelId="{27626FAD-6674-427D-B818-EBD7BE66B533}" type="presParOf" srcId="{1DD63A02-CE7C-4366-94DF-2FA0A29E023C}" destId="{63A82591-E442-44D7-8766-396CB9053737}" srcOrd="7" destOrd="0" presId="urn:microsoft.com/office/officeart/2005/8/layout/lProcess3"/>
    <dgm:cxn modelId="{F6B3FC5A-387A-4B12-A4B8-82A2CBC148C1}" type="presParOf" srcId="{1DD63A02-CE7C-4366-94DF-2FA0A29E023C}" destId="{6BF4EE59-CAC7-4A96-B644-80A76E00A0D8}" srcOrd="8" destOrd="0" presId="urn:microsoft.com/office/officeart/2005/8/layout/lProcess3"/>
    <dgm:cxn modelId="{D0CDF440-2BD1-4ED7-9E42-A4DD292A7D09}" type="presParOf" srcId="{6BF4EE59-CAC7-4A96-B644-80A76E00A0D8}" destId="{F1366FDB-7406-4EAC-9E64-B19C559A62EF}" srcOrd="0" destOrd="0" presId="urn:microsoft.com/office/officeart/2005/8/layout/lProcess3"/>
    <dgm:cxn modelId="{08CAAA32-9490-4F6B-B096-39FC914DBD7E}" type="presParOf" srcId="{1DD63A02-CE7C-4366-94DF-2FA0A29E023C}" destId="{A53CF975-227A-4AD8-8C86-0230E00EB446}" srcOrd="9" destOrd="0" presId="urn:microsoft.com/office/officeart/2005/8/layout/lProcess3"/>
    <dgm:cxn modelId="{F8E7D691-F0F2-4A9F-8D3A-5E8EDF619FC1}" type="presParOf" srcId="{1DD63A02-CE7C-4366-94DF-2FA0A29E023C}" destId="{F74E08C5-4A57-4C4D-8FC5-03D03EABB9AA}" srcOrd="10" destOrd="0" presId="urn:microsoft.com/office/officeart/2005/8/layout/lProcess3"/>
    <dgm:cxn modelId="{C9430E36-8421-4F5B-AFBC-2688F8DB7AD6}" type="presParOf" srcId="{F74E08C5-4A57-4C4D-8FC5-03D03EABB9AA}" destId="{1D837E7B-C76F-4208-9F70-DCBEBA49C172}" srcOrd="0" destOrd="0" presId="urn:microsoft.com/office/officeart/2005/8/layout/lProcess3"/>
    <dgm:cxn modelId="{68147DCC-D269-4720-B228-8AE31537E673}" type="presParOf" srcId="{1DD63A02-CE7C-4366-94DF-2FA0A29E023C}" destId="{97B5F039-46AA-48AC-9966-E64B4F690807}" srcOrd="11" destOrd="0" presId="urn:microsoft.com/office/officeart/2005/8/layout/lProcess3"/>
    <dgm:cxn modelId="{B6FAA5FE-1B17-4A4E-8C01-03D67ED13A62}" type="presParOf" srcId="{1DD63A02-CE7C-4366-94DF-2FA0A29E023C}" destId="{E0D3992C-DB0C-4AE6-ADA8-484624510E81}" srcOrd="12" destOrd="0" presId="urn:microsoft.com/office/officeart/2005/8/layout/lProcess3"/>
    <dgm:cxn modelId="{4B7D45F9-4200-4CD7-A94D-CC98705DB363}" type="presParOf" srcId="{E0D3992C-DB0C-4AE6-ADA8-484624510E81}" destId="{0DA5FAD7-DD8B-4720-A246-BD0F1FC2D643}" srcOrd="0" destOrd="0" presId="urn:microsoft.com/office/officeart/2005/8/layout/lProcess3"/>
    <dgm:cxn modelId="{2F717C40-B430-423C-A47D-55424D952196}" type="presParOf" srcId="{1DD63A02-CE7C-4366-94DF-2FA0A29E023C}" destId="{0DFE79F2-7DCB-4B14-BC11-8619A6754B7A}" srcOrd="13" destOrd="0" presId="urn:microsoft.com/office/officeart/2005/8/layout/lProcess3"/>
    <dgm:cxn modelId="{0743B525-6854-4B38-9A32-F2C8841D2486}" type="presParOf" srcId="{1DD63A02-CE7C-4366-94DF-2FA0A29E023C}" destId="{8F11E1C7-4CFB-4A13-A095-A6360DD5870F}" srcOrd="14" destOrd="0" presId="urn:microsoft.com/office/officeart/2005/8/layout/lProcess3"/>
    <dgm:cxn modelId="{476B6FE0-B02D-44AD-A49E-77FDAA6A5EFA}" type="presParOf" srcId="{8F11E1C7-4CFB-4A13-A095-A6360DD5870F}" destId="{8EBE2429-A816-4657-B0B4-3256053FBC27}" srcOrd="0" destOrd="0" presId="urn:microsoft.com/office/officeart/2005/8/layout/lProcess3"/>
    <dgm:cxn modelId="{75CC9C75-51B1-417C-AF2A-B274216AA2E9}" type="presParOf" srcId="{1DD63A02-CE7C-4366-94DF-2FA0A29E023C}" destId="{66511E6D-C895-4039-B489-D5136A7CF420}" srcOrd="15" destOrd="0" presId="urn:microsoft.com/office/officeart/2005/8/layout/lProcess3"/>
    <dgm:cxn modelId="{0CAE8AF4-F8FD-431A-82CB-8637FE0A4967}" type="presParOf" srcId="{1DD63A02-CE7C-4366-94DF-2FA0A29E023C}" destId="{591ABA83-5B22-4B18-B949-49729791FC6F}" srcOrd="16" destOrd="0" presId="urn:microsoft.com/office/officeart/2005/8/layout/lProcess3"/>
    <dgm:cxn modelId="{B6066AE8-0211-4284-9EBE-C741576B24BA}" type="presParOf" srcId="{591ABA83-5B22-4B18-B949-49729791FC6F}" destId="{B5385BD8-2F14-4DBA-84AC-BCA0F0CBBB7D}" srcOrd="0" destOrd="0" presId="urn:microsoft.com/office/officeart/2005/8/layout/lProcess3"/>
    <dgm:cxn modelId="{C2C15990-BF09-4CDE-8173-254BD25F0028}" type="presParOf" srcId="{1DD63A02-CE7C-4366-94DF-2FA0A29E023C}" destId="{15C5995D-D87D-4332-A135-A38EA096561B}" srcOrd="17" destOrd="0" presId="urn:microsoft.com/office/officeart/2005/8/layout/lProcess3"/>
    <dgm:cxn modelId="{8BF48F7D-F794-4EAB-83F6-A5DA328F3762}" type="presParOf" srcId="{1DD63A02-CE7C-4366-94DF-2FA0A29E023C}" destId="{9756C7A1-C2AF-4F64-B4F6-E0986D6F9BE8}" srcOrd="18" destOrd="0" presId="urn:microsoft.com/office/officeart/2005/8/layout/lProcess3"/>
    <dgm:cxn modelId="{C648E2CA-2E29-49F8-A61B-CBC4ED59D3B4}" type="presParOf" srcId="{9756C7A1-C2AF-4F64-B4F6-E0986D6F9BE8}" destId="{08AA29D1-9ABE-481F-A217-84A38FA6062D}" srcOrd="0" destOrd="0" presId="urn:microsoft.com/office/officeart/2005/8/layout/lProcess3"/>
    <dgm:cxn modelId="{A63E5D25-4C71-472A-A341-FD313B2321E0}" type="presParOf" srcId="{1DD63A02-CE7C-4366-94DF-2FA0A29E023C}" destId="{C54A2120-5F69-4EBD-B8A6-10C3C50182EB}" srcOrd="19" destOrd="0" presId="urn:microsoft.com/office/officeart/2005/8/layout/lProcess3"/>
    <dgm:cxn modelId="{B8E30E10-BA66-4783-86F4-9798C1CD33D5}" type="presParOf" srcId="{1DD63A02-CE7C-4366-94DF-2FA0A29E023C}" destId="{34FC4856-817A-4061-8107-E4C180C12AAA}" srcOrd="20" destOrd="0" presId="urn:microsoft.com/office/officeart/2005/8/layout/lProcess3"/>
    <dgm:cxn modelId="{96101A04-1670-49B2-A3F5-A980CD0BCE8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BFBBDAE9-2EDF-4502-8A7F-0E01CCEFAB7F}" type="presOf" srcId="{94D84BFA-8BA9-4E13-AEBB-B0F984380961}" destId="{0DA5FAD7-DD8B-4720-A246-BD0F1FC2D643}" srcOrd="0" destOrd="0" presId="urn:microsoft.com/office/officeart/2005/8/layout/lProcess3"/>
    <dgm:cxn modelId="{FD9DBB30-9CE4-46F9-B40E-7076BE2AC474}"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F8C00153-0F3F-4A04-A798-0512273E7147}"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1578F27D-0C68-4906-989D-51D840918943}" type="presOf" srcId="{23DD9D9E-B405-428D-9065-67779142C945}" destId="{F1366FDB-7406-4EAC-9E64-B19C559A62EF}"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D7726EB2-BFE0-4E4A-B308-4BDDED954A9A}" type="presOf" srcId="{77CD515D-4128-4206-B646-963DB153AE70}" destId="{B5385BD8-2F14-4DBA-84AC-BCA0F0CBBB7D}" srcOrd="0" destOrd="0" presId="urn:microsoft.com/office/officeart/2005/8/layout/lProcess3"/>
    <dgm:cxn modelId="{09C127B2-A6D7-458C-9EE9-3AAB44B6D2F6}" type="presOf" srcId="{2EA382A6-DFE6-4BA7-9284-77EE4DB5850D}" destId="{9A4CD12A-80F9-4883-AC36-2E0AF1B6AA57}" srcOrd="0" destOrd="0" presId="urn:microsoft.com/office/officeart/2005/8/layout/lProcess3"/>
    <dgm:cxn modelId="{B505C6BE-21D2-403B-8D6C-D5E21BB64084}"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54CEC00F-4870-4AA0-8B52-29A7E9C52E05}" type="presOf" srcId="{0D29C1A3-6188-4C78-9044-019E9312E142}" destId="{8EBE2429-A816-4657-B0B4-3256053FBC27}" srcOrd="0" destOrd="0" presId="urn:microsoft.com/office/officeart/2005/8/layout/lProcess3"/>
    <dgm:cxn modelId="{4D36E89E-F5F3-4988-8081-87D5E339388D}" type="presOf" srcId="{721C5B1F-1CD0-4983-A908-CCB09EFD62CF}" destId="{1D837E7B-C76F-4208-9F70-DCBEBA49C172}" srcOrd="0" destOrd="0" presId="urn:microsoft.com/office/officeart/2005/8/layout/lProcess3"/>
    <dgm:cxn modelId="{195EAA29-61A0-4BBC-8BA3-71F0D02B3593}" type="presOf" srcId="{ED8BECD5-82B8-4195-8EE4-A456B8B27996}" destId="{CEDF7963-54A9-4316-9B9E-7B35C734973C}" srcOrd="0" destOrd="0" presId="urn:microsoft.com/office/officeart/2005/8/layout/lProcess3"/>
    <dgm:cxn modelId="{828C4BAB-D622-4914-85A4-B15DB9374853}" type="presOf" srcId="{BDDDE978-BAFC-422E-A579-03451138E5B4}" destId="{17AF447C-001F-4FD7-A1B3-18CC227C9109}" srcOrd="0" destOrd="0" presId="urn:microsoft.com/office/officeart/2005/8/layout/lProcess3"/>
    <dgm:cxn modelId="{6D162E08-8764-40B9-B06B-7CDAB215EC9C}" type="presOf" srcId="{14BBE068-6D1C-4074-B527-FBBCB35E6978}" destId="{08AA29D1-9ABE-481F-A217-84A38FA6062D}" srcOrd="0" destOrd="0" presId="urn:microsoft.com/office/officeart/2005/8/layout/lProcess3"/>
    <dgm:cxn modelId="{3D106384-21B5-4B13-860C-1A05B12133C3}" type="presParOf" srcId="{1DD63A02-CE7C-4366-94DF-2FA0A29E023C}" destId="{5FE19FB7-0F85-4155-95F0-EE0E7061CC8E}" srcOrd="0" destOrd="0" presId="urn:microsoft.com/office/officeart/2005/8/layout/lProcess3"/>
    <dgm:cxn modelId="{93216DC9-F912-4A76-ADAB-A6CE1EA0D0F9}" type="presParOf" srcId="{5FE19FB7-0F85-4155-95F0-EE0E7061CC8E}" destId="{17AF447C-001F-4FD7-A1B3-18CC227C9109}" srcOrd="0" destOrd="0" presId="urn:microsoft.com/office/officeart/2005/8/layout/lProcess3"/>
    <dgm:cxn modelId="{B2062EDA-105E-4DF1-B6D5-236DD36CD4F6}" type="presParOf" srcId="{1DD63A02-CE7C-4366-94DF-2FA0A29E023C}" destId="{1E1FED46-61A1-4B5A-A9E1-B7C84377CA68}" srcOrd="1" destOrd="0" presId="urn:microsoft.com/office/officeart/2005/8/layout/lProcess3"/>
    <dgm:cxn modelId="{B58641AB-F7D3-4A55-97D2-F34ECEBD9D64}" type="presParOf" srcId="{1DD63A02-CE7C-4366-94DF-2FA0A29E023C}" destId="{7D5C10CF-FCBF-47A7-9A43-4BB3FA7D7880}" srcOrd="2" destOrd="0" presId="urn:microsoft.com/office/officeart/2005/8/layout/lProcess3"/>
    <dgm:cxn modelId="{4B24EE23-8A1F-4E9F-A711-AFD7751871B4}" type="presParOf" srcId="{7D5C10CF-FCBF-47A7-9A43-4BB3FA7D7880}" destId="{CEDF7963-54A9-4316-9B9E-7B35C734973C}" srcOrd="0" destOrd="0" presId="urn:microsoft.com/office/officeart/2005/8/layout/lProcess3"/>
    <dgm:cxn modelId="{1BAC84D9-C610-4F0A-B9E3-AB2BD6357CBF}" type="presParOf" srcId="{1DD63A02-CE7C-4366-94DF-2FA0A29E023C}" destId="{69848C5A-E118-4380-9B12-8E4CC259D2EA}" srcOrd="3" destOrd="0" presId="urn:microsoft.com/office/officeart/2005/8/layout/lProcess3"/>
    <dgm:cxn modelId="{D4AC1C33-FDBD-4596-A266-19F7F7152FC4}" type="presParOf" srcId="{1DD63A02-CE7C-4366-94DF-2FA0A29E023C}" destId="{FE41456B-926D-47B1-8A61-A2FDD2D1CAC9}" srcOrd="4" destOrd="0" presId="urn:microsoft.com/office/officeart/2005/8/layout/lProcess3"/>
    <dgm:cxn modelId="{B59B1A98-C32F-4151-BE73-B0516EF0E670}" type="presParOf" srcId="{FE41456B-926D-47B1-8A61-A2FDD2D1CAC9}" destId="{28DD3D9D-BE31-4947-AED9-D1CBCA9D279C}" srcOrd="0" destOrd="0" presId="urn:microsoft.com/office/officeart/2005/8/layout/lProcess3"/>
    <dgm:cxn modelId="{7B129F5F-895E-4448-9597-01B1C83CFDA4}" type="presParOf" srcId="{1DD63A02-CE7C-4366-94DF-2FA0A29E023C}" destId="{C76E5569-8EA4-48D2-BF0B-6C3D4B0F41FF}" srcOrd="5" destOrd="0" presId="urn:microsoft.com/office/officeart/2005/8/layout/lProcess3"/>
    <dgm:cxn modelId="{BC1216F2-4BAA-4940-A2D7-F68AC6CA2E35}" type="presParOf" srcId="{1DD63A02-CE7C-4366-94DF-2FA0A29E023C}" destId="{05138A14-23BE-4136-BBF3-F768B7355A40}" srcOrd="6" destOrd="0" presId="urn:microsoft.com/office/officeart/2005/8/layout/lProcess3"/>
    <dgm:cxn modelId="{71CC8076-1CAB-485F-BC60-8DB85BBD1CFA}" type="presParOf" srcId="{05138A14-23BE-4136-BBF3-F768B7355A40}" destId="{6015748D-CF19-4260-9768-9CF4786CFB29}" srcOrd="0" destOrd="0" presId="urn:microsoft.com/office/officeart/2005/8/layout/lProcess3"/>
    <dgm:cxn modelId="{2E3E51AE-47FC-4E33-A965-12496D2B8AAE}" type="presParOf" srcId="{1DD63A02-CE7C-4366-94DF-2FA0A29E023C}" destId="{63A82591-E442-44D7-8766-396CB9053737}" srcOrd="7" destOrd="0" presId="urn:microsoft.com/office/officeart/2005/8/layout/lProcess3"/>
    <dgm:cxn modelId="{D2872521-60D9-43BF-87EF-E543C9274617}" type="presParOf" srcId="{1DD63A02-CE7C-4366-94DF-2FA0A29E023C}" destId="{6BF4EE59-CAC7-4A96-B644-80A76E00A0D8}" srcOrd="8" destOrd="0" presId="urn:microsoft.com/office/officeart/2005/8/layout/lProcess3"/>
    <dgm:cxn modelId="{F56C4D9F-0BAF-4F02-B107-BC65AE6E0D8D}" type="presParOf" srcId="{6BF4EE59-CAC7-4A96-B644-80A76E00A0D8}" destId="{F1366FDB-7406-4EAC-9E64-B19C559A62EF}" srcOrd="0" destOrd="0" presId="urn:microsoft.com/office/officeart/2005/8/layout/lProcess3"/>
    <dgm:cxn modelId="{87A7AEE8-3766-4F05-9B75-37FE92C457C5}" type="presParOf" srcId="{1DD63A02-CE7C-4366-94DF-2FA0A29E023C}" destId="{A53CF975-227A-4AD8-8C86-0230E00EB446}" srcOrd="9" destOrd="0" presId="urn:microsoft.com/office/officeart/2005/8/layout/lProcess3"/>
    <dgm:cxn modelId="{FFD2B903-DF69-4955-83E7-5A8AEAF3CA5E}" type="presParOf" srcId="{1DD63A02-CE7C-4366-94DF-2FA0A29E023C}" destId="{F74E08C5-4A57-4C4D-8FC5-03D03EABB9AA}" srcOrd="10" destOrd="0" presId="urn:microsoft.com/office/officeart/2005/8/layout/lProcess3"/>
    <dgm:cxn modelId="{3B124A53-2A65-4D8C-92E2-91589A60EB6B}" type="presParOf" srcId="{F74E08C5-4A57-4C4D-8FC5-03D03EABB9AA}" destId="{1D837E7B-C76F-4208-9F70-DCBEBA49C172}" srcOrd="0" destOrd="0" presId="urn:microsoft.com/office/officeart/2005/8/layout/lProcess3"/>
    <dgm:cxn modelId="{1C1C3E00-C8A3-4D76-80BB-BDD92BC47335}" type="presParOf" srcId="{1DD63A02-CE7C-4366-94DF-2FA0A29E023C}" destId="{97B5F039-46AA-48AC-9966-E64B4F690807}" srcOrd="11" destOrd="0" presId="urn:microsoft.com/office/officeart/2005/8/layout/lProcess3"/>
    <dgm:cxn modelId="{8BAADD26-DDC4-4E5A-8380-D11CEC441898}" type="presParOf" srcId="{1DD63A02-CE7C-4366-94DF-2FA0A29E023C}" destId="{E0D3992C-DB0C-4AE6-ADA8-484624510E81}" srcOrd="12" destOrd="0" presId="urn:microsoft.com/office/officeart/2005/8/layout/lProcess3"/>
    <dgm:cxn modelId="{A796C8E7-87DD-4104-A0E1-96B7086C9919}" type="presParOf" srcId="{E0D3992C-DB0C-4AE6-ADA8-484624510E81}" destId="{0DA5FAD7-DD8B-4720-A246-BD0F1FC2D643}" srcOrd="0" destOrd="0" presId="urn:microsoft.com/office/officeart/2005/8/layout/lProcess3"/>
    <dgm:cxn modelId="{8E76C983-3401-4CAE-B6D7-ECDC1E4506A2}" type="presParOf" srcId="{1DD63A02-CE7C-4366-94DF-2FA0A29E023C}" destId="{0DFE79F2-7DCB-4B14-BC11-8619A6754B7A}" srcOrd="13" destOrd="0" presId="urn:microsoft.com/office/officeart/2005/8/layout/lProcess3"/>
    <dgm:cxn modelId="{B13E4616-5CD7-4C42-B25E-CAC932A8EF2B}" type="presParOf" srcId="{1DD63A02-CE7C-4366-94DF-2FA0A29E023C}" destId="{8F11E1C7-4CFB-4A13-A095-A6360DD5870F}" srcOrd="14" destOrd="0" presId="urn:microsoft.com/office/officeart/2005/8/layout/lProcess3"/>
    <dgm:cxn modelId="{AD15EA3B-4C94-4930-9B2F-1174CF7EE543}" type="presParOf" srcId="{8F11E1C7-4CFB-4A13-A095-A6360DD5870F}" destId="{8EBE2429-A816-4657-B0B4-3256053FBC27}" srcOrd="0" destOrd="0" presId="urn:microsoft.com/office/officeart/2005/8/layout/lProcess3"/>
    <dgm:cxn modelId="{DF25ADEE-F490-4836-97E4-14FC0C03359E}" type="presParOf" srcId="{1DD63A02-CE7C-4366-94DF-2FA0A29E023C}" destId="{66511E6D-C895-4039-B489-D5136A7CF420}" srcOrd="15" destOrd="0" presId="urn:microsoft.com/office/officeart/2005/8/layout/lProcess3"/>
    <dgm:cxn modelId="{AF03FCF4-61A5-4498-B235-103761DA280C}" type="presParOf" srcId="{1DD63A02-CE7C-4366-94DF-2FA0A29E023C}" destId="{591ABA83-5B22-4B18-B949-49729791FC6F}" srcOrd="16" destOrd="0" presId="urn:microsoft.com/office/officeart/2005/8/layout/lProcess3"/>
    <dgm:cxn modelId="{B53B9150-23BB-4BE9-98B2-FF46A3CC05B2}" type="presParOf" srcId="{591ABA83-5B22-4B18-B949-49729791FC6F}" destId="{B5385BD8-2F14-4DBA-84AC-BCA0F0CBBB7D}" srcOrd="0" destOrd="0" presId="urn:microsoft.com/office/officeart/2005/8/layout/lProcess3"/>
    <dgm:cxn modelId="{02D694E5-0EE1-4FF5-A634-3C6289ACE877}" type="presParOf" srcId="{1DD63A02-CE7C-4366-94DF-2FA0A29E023C}" destId="{15C5995D-D87D-4332-A135-A38EA096561B}" srcOrd="17" destOrd="0" presId="urn:microsoft.com/office/officeart/2005/8/layout/lProcess3"/>
    <dgm:cxn modelId="{8A7FBB89-D119-43F6-8809-BF9D947B505D}" type="presParOf" srcId="{1DD63A02-CE7C-4366-94DF-2FA0A29E023C}" destId="{9756C7A1-C2AF-4F64-B4F6-E0986D6F9BE8}" srcOrd="18" destOrd="0" presId="urn:microsoft.com/office/officeart/2005/8/layout/lProcess3"/>
    <dgm:cxn modelId="{E984A023-1B79-4FCC-9310-EB5F75C17D58}" type="presParOf" srcId="{9756C7A1-C2AF-4F64-B4F6-E0986D6F9BE8}" destId="{08AA29D1-9ABE-481F-A217-84A38FA6062D}" srcOrd="0" destOrd="0" presId="urn:microsoft.com/office/officeart/2005/8/layout/lProcess3"/>
    <dgm:cxn modelId="{0B55361B-1CBB-4E92-8C40-E08808C96E52}" type="presParOf" srcId="{1DD63A02-CE7C-4366-94DF-2FA0A29E023C}" destId="{C54A2120-5F69-4EBD-B8A6-10C3C50182EB}" srcOrd="19" destOrd="0" presId="urn:microsoft.com/office/officeart/2005/8/layout/lProcess3"/>
    <dgm:cxn modelId="{81C7D07D-0E46-446D-A2E6-6A799C54EB5C}" type="presParOf" srcId="{1DD63A02-CE7C-4366-94DF-2FA0A29E023C}" destId="{34FC4856-817A-4061-8107-E4C180C12AAA}" srcOrd="20" destOrd="0" presId="urn:microsoft.com/office/officeart/2005/8/layout/lProcess3"/>
    <dgm:cxn modelId="{3C340EA1-BB2C-44D2-997D-6985481D72B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D06D21B2-6BED-4976-A9DB-601CFC1EF6E1}" type="presOf" srcId="{77CD515D-4128-4206-B646-963DB153AE70}" destId="{B5385BD8-2F14-4DBA-84AC-BCA0F0CBBB7D}"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A7711433-9835-4653-89D0-E4FC85897591}" type="presOf" srcId="{483F9FCD-945B-4AEF-A0DC-F4A30C2C03B1}" destId="{28DD3D9D-BE31-4947-AED9-D1CBCA9D279C}" srcOrd="0" destOrd="0" presId="urn:microsoft.com/office/officeart/2005/8/layout/lProcess3"/>
    <dgm:cxn modelId="{8263DE9D-43B6-46A3-8C62-CB5101C736AA}" type="presOf" srcId="{23DD9D9E-B405-428D-9065-67779142C945}" destId="{F1366FDB-7406-4EAC-9E64-B19C559A62EF}" srcOrd="0" destOrd="0" presId="urn:microsoft.com/office/officeart/2005/8/layout/lProcess3"/>
    <dgm:cxn modelId="{FA2E7F8E-DCD3-4367-865A-FC60D2D8A68C}" type="presOf" srcId="{ED8BECD5-82B8-4195-8EE4-A456B8B27996}" destId="{CEDF7963-54A9-4316-9B9E-7B35C734973C}" srcOrd="0" destOrd="0" presId="urn:microsoft.com/office/officeart/2005/8/layout/lProcess3"/>
    <dgm:cxn modelId="{A5C74A58-25D0-43D7-AB71-B25CE1A94540}"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8F8980E2-2370-4CF6-8832-503B41ED5CE4}"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6D297535-32AB-421D-B000-C28FBD86E951}" type="presOf" srcId="{D322B291-11A3-416F-8874-464CCE6F9D74}" destId="{6015748D-CF19-4260-9768-9CF4786CFB29}" srcOrd="0" destOrd="0" presId="urn:microsoft.com/office/officeart/2005/8/layout/lProcess3"/>
    <dgm:cxn modelId="{D951EEB6-7EE5-4172-AF07-CB00C2C0FF1E}"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F956A952-B52F-428A-8645-DBA9261645B9}" type="presOf" srcId="{721C5B1F-1CD0-4983-A908-CCB09EFD62CF}" destId="{1D837E7B-C76F-4208-9F70-DCBEBA49C172}"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5F40628C-5DC0-4C9E-B422-5BACDA9D745D}" type="presOf" srcId="{94D84BFA-8BA9-4E13-AEBB-B0F984380961}" destId="{0DA5FAD7-DD8B-4720-A246-BD0F1FC2D643}"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76BE4B43-C070-4EEC-9D59-AA09DA3D64E5}" type="presOf" srcId="{0D29C1A3-6188-4C78-9044-019E9312E142}" destId="{8EBE2429-A816-4657-B0B4-3256053FBC27}" srcOrd="0" destOrd="0" presId="urn:microsoft.com/office/officeart/2005/8/layout/lProcess3"/>
    <dgm:cxn modelId="{624FCAD9-1C60-41E1-92E7-19BBAA9D2FD5}" srcId="{EC47C65E-132B-402D-99AD-1E04F1FDFA83}" destId="{0D29C1A3-6188-4C78-9044-019E9312E142}" srcOrd="7" destOrd="0" parTransId="{711C12ED-053C-404C-A6B2-C89B2B353C93}" sibTransId="{512CEA0F-C5ED-44F2-A771-324D51CFCE1C}"/>
    <dgm:cxn modelId="{08817D9A-25D5-4E2F-ADDB-D23D05C88649}" type="presOf" srcId="{2EA382A6-DFE6-4BA7-9284-77EE4DB5850D}" destId="{9A4CD12A-80F9-4883-AC36-2E0AF1B6AA57}" srcOrd="0" destOrd="0" presId="urn:microsoft.com/office/officeart/2005/8/layout/lProcess3"/>
    <dgm:cxn modelId="{9AA21C78-C360-48EF-9FCF-F6D6E6A575AF}" type="presParOf" srcId="{1DD63A02-CE7C-4366-94DF-2FA0A29E023C}" destId="{5FE19FB7-0F85-4155-95F0-EE0E7061CC8E}" srcOrd="0" destOrd="0" presId="urn:microsoft.com/office/officeart/2005/8/layout/lProcess3"/>
    <dgm:cxn modelId="{57595785-CA48-4BE4-B9E7-9E3CCD0EF39E}" type="presParOf" srcId="{5FE19FB7-0F85-4155-95F0-EE0E7061CC8E}" destId="{17AF447C-001F-4FD7-A1B3-18CC227C9109}" srcOrd="0" destOrd="0" presId="urn:microsoft.com/office/officeart/2005/8/layout/lProcess3"/>
    <dgm:cxn modelId="{6748440C-882E-4B96-9A86-7C9D89434AE8}" type="presParOf" srcId="{1DD63A02-CE7C-4366-94DF-2FA0A29E023C}" destId="{1E1FED46-61A1-4B5A-A9E1-B7C84377CA68}" srcOrd="1" destOrd="0" presId="urn:microsoft.com/office/officeart/2005/8/layout/lProcess3"/>
    <dgm:cxn modelId="{BAED12EF-D6C6-4D31-A738-D4E1E6210C59}" type="presParOf" srcId="{1DD63A02-CE7C-4366-94DF-2FA0A29E023C}" destId="{7D5C10CF-FCBF-47A7-9A43-4BB3FA7D7880}" srcOrd="2" destOrd="0" presId="urn:microsoft.com/office/officeart/2005/8/layout/lProcess3"/>
    <dgm:cxn modelId="{C00B77A6-F6D5-4567-821A-5E6DD9F39725}" type="presParOf" srcId="{7D5C10CF-FCBF-47A7-9A43-4BB3FA7D7880}" destId="{CEDF7963-54A9-4316-9B9E-7B35C734973C}" srcOrd="0" destOrd="0" presId="urn:microsoft.com/office/officeart/2005/8/layout/lProcess3"/>
    <dgm:cxn modelId="{8CE04307-7080-4616-82D4-7EDD9F6386D9}" type="presParOf" srcId="{1DD63A02-CE7C-4366-94DF-2FA0A29E023C}" destId="{69848C5A-E118-4380-9B12-8E4CC259D2EA}" srcOrd="3" destOrd="0" presId="urn:microsoft.com/office/officeart/2005/8/layout/lProcess3"/>
    <dgm:cxn modelId="{98495EB2-83AD-4C8D-889D-C32F94B579E7}" type="presParOf" srcId="{1DD63A02-CE7C-4366-94DF-2FA0A29E023C}" destId="{FE41456B-926D-47B1-8A61-A2FDD2D1CAC9}" srcOrd="4" destOrd="0" presId="urn:microsoft.com/office/officeart/2005/8/layout/lProcess3"/>
    <dgm:cxn modelId="{4C4B3585-6D5E-488E-9B63-F3C336C78225}" type="presParOf" srcId="{FE41456B-926D-47B1-8A61-A2FDD2D1CAC9}" destId="{28DD3D9D-BE31-4947-AED9-D1CBCA9D279C}" srcOrd="0" destOrd="0" presId="urn:microsoft.com/office/officeart/2005/8/layout/lProcess3"/>
    <dgm:cxn modelId="{CE9E5458-25CF-45FC-8A6D-5CAB531D1AE7}" type="presParOf" srcId="{1DD63A02-CE7C-4366-94DF-2FA0A29E023C}" destId="{C76E5569-8EA4-48D2-BF0B-6C3D4B0F41FF}" srcOrd="5" destOrd="0" presId="urn:microsoft.com/office/officeart/2005/8/layout/lProcess3"/>
    <dgm:cxn modelId="{119DE402-ABE2-42CB-89E4-88EE4FB1C590}" type="presParOf" srcId="{1DD63A02-CE7C-4366-94DF-2FA0A29E023C}" destId="{05138A14-23BE-4136-BBF3-F768B7355A40}" srcOrd="6" destOrd="0" presId="urn:microsoft.com/office/officeart/2005/8/layout/lProcess3"/>
    <dgm:cxn modelId="{5B6F4F9E-5AE9-43A7-AE86-21406B56438A}" type="presParOf" srcId="{05138A14-23BE-4136-BBF3-F768B7355A40}" destId="{6015748D-CF19-4260-9768-9CF4786CFB29}" srcOrd="0" destOrd="0" presId="urn:microsoft.com/office/officeart/2005/8/layout/lProcess3"/>
    <dgm:cxn modelId="{8CCEEA4C-61A7-40F4-BA01-F22FEAA1448E}" type="presParOf" srcId="{1DD63A02-CE7C-4366-94DF-2FA0A29E023C}" destId="{63A82591-E442-44D7-8766-396CB9053737}" srcOrd="7" destOrd="0" presId="urn:microsoft.com/office/officeart/2005/8/layout/lProcess3"/>
    <dgm:cxn modelId="{B6E47EA7-2CF0-4D1A-946E-4B2CDBF9CF78}" type="presParOf" srcId="{1DD63A02-CE7C-4366-94DF-2FA0A29E023C}" destId="{6BF4EE59-CAC7-4A96-B644-80A76E00A0D8}" srcOrd="8" destOrd="0" presId="urn:microsoft.com/office/officeart/2005/8/layout/lProcess3"/>
    <dgm:cxn modelId="{D2D2CC6A-CADF-41B0-B9DA-5FCAF9C9EE35}" type="presParOf" srcId="{6BF4EE59-CAC7-4A96-B644-80A76E00A0D8}" destId="{F1366FDB-7406-4EAC-9E64-B19C559A62EF}" srcOrd="0" destOrd="0" presId="urn:microsoft.com/office/officeart/2005/8/layout/lProcess3"/>
    <dgm:cxn modelId="{4FF13E58-C332-4400-AACF-3BD55087F95E}" type="presParOf" srcId="{1DD63A02-CE7C-4366-94DF-2FA0A29E023C}" destId="{A53CF975-227A-4AD8-8C86-0230E00EB446}" srcOrd="9" destOrd="0" presId="urn:microsoft.com/office/officeart/2005/8/layout/lProcess3"/>
    <dgm:cxn modelId="{F6B4DF16-7D2E-4716-93C9-73B7CFB5658D}" type="presParOf" srcId="{1DD63A02-CE7C-4366-94DF-2FA0A29E023C}" destId="{F74E08C5-4A57-4C4D-8FC5-03D03EABB9AA}" srcOrd="10" destOrd="0" presId="urn:microsoft.com/office/officeart/2005/8/layout/lProcess3"/>
    <dgm:cxn modelId="{B318A57E-E655-4038-98DC-3A7D26770602}" type="presParOf" srcId="{F74E08C5-4A57-4C4D-8FC5-03D03EABB9AA}" destId="{1D837E7B-C76F-4208-9F70-DCBEBA49C172}" srcOrd="0" destOrd="0" presId="urn:microsoft.com/office/officeart/2005/8/layout/lProcess3"/>
    <dgm:cxn modelId="{A2A6645E-D8FB-4FA9-8846-788E927EB4F8}" type="presParOf" srcId="{1DD63A02-CE7C-4366-94DF-2FA0A29E023C}" destId="{97B5F039-46AA-48AC-9966-E64B4F690807}" srcOrd="11" destOrd="0" presId="urn:microsoft.com/office/officeart/2005/8/layout/lProcess3"/>
    <dgm:cxn modelId="{F658A4B9-8000-46C3-BEE6-C5438786C1EB}" type="presParOf" srcId="{1DD63A02-CE7C-4366-94DF-2FA0A29E023C}" destId="{E0D3992C-DB0C-4AE6-ADA8-484624510E81}" srcOrd="12" destOrd="0" presId="urn:microsoft.com/office/officeart/2005/8/layout/lProcess3"/>
    <dgm:cxn modelId="{C2B41B2B-98A2-4D7E-848B-AF7B489E68B0}" type="presParOf" srcId="{E0D3992C-DB0C-4AE6-ADA8-484624510E81}" destId="{0DA5FAD7-DD8B-4720-A246-BD0F1FC2D643}" srcOrd="0" destOrd="0" presId="urn:microsoft.com/office/officeart/2005/8/layout/lProcess3"/>
    <dgm:cxn modelId="{0AE52E96-2018-41CA-AEAC-415BB8C63E49}" type="presParOf" srcId="{1DD63A02-CE7C-4366-94DF-2FA0A29E023C}" destId="{0DFE79F2-7DCB-4B14-BC11-8619A6754B7A}" srcOrd="13" destOrd="0" presId="urn:microsoft.com/office/officeart/2005/8/layout/lProcess3"/>
    <dgm:cxn modelId="{743C297E-E40C-4A79-9B6D-24BE428B0499}" type="presParOf" srcId="{1DD63A02-CE7C-4366-94DF-2FA0A29E023C}" destId="{8F11E1C7-4CFB-4A13-A095-A6360DD5870F}" srcOrd="14" destOrd="0" presId="urn:microsoft.com/office/officeart/2005/8/layout/lProcess3"/>
    <dgm:cxn modelId="{BFA33BC1-8316-47AA-BE5B-3F8A5489A6D9}" type="presParOf" srcId="{8F11E1C7-4CFB-4A13-A095-A6360DD5870F}" destId="{8EBE2429-A816-4657-B0B4-3256053FBC27}" srcOrd="0" destOrd="0" presId="urn:microsoft.com/office/officeart/2005/8/layout/lProcess3"/>
    <dgm:cxn modelId="{D0B7D0CD-2405-454A-A23A-338315426CE0}" type="presParOf" srcId="{1DD63A02-CE7C-4366-94DF-2FA0A29E023C}" destId="{66511E6D-C895-4039-B489-D5136A7CF420}" srcOrd="15" destOrd="0" presId="urn:microsoft.com/office/officeart/2005/8/layout/lProcess3"/>
    <dgm:cxn modelId="{6BDF1D18-B64C-41A5-BCCC-838D5EF83F3F}" type="presParOf" srcId="{1DD63A02-CE7C-4366-94DF-2FA0A29E023C}" destId="{591ABA83-5B22-4B18-B949-49729791FC6F}" srcOrd="16" destOrd="0" presId="urn:microsoft.com/office/officeart/2005/8/layout/lProcess3"/>
    <dgm:cxn modelId="{933BF8E6-1E7C-4AE8-AB01-908856C32D70}" type="presParOf" srcId="{591ABA83-5B22-4B18-B949-49729791FC6F}" destId="{B5385BD8-2F14-4DBA-84AC-BCA0F0CBBB7D}" srcOrd="0" destOrd="0" presId="urn:microsoft.com/office/officeart/2005/8/layout/lProcess3"/>
    <dgm:cxn modelId="{8C90846E-EC03-48BB-BF38-0244D225D4AC}" type="presParOf" srcId="{1DD63A02-CE7C-4366-94DF-2FA0A29E023C}" destId="{15C5995D-D87D-4332-A135-A38EA096561B}" srcOrd="17" destOrd="0" presId="urn:microsoft.com/office/officeart/2005/8/layout/lProcess3"/>
    <dgm:cxn modelId="{43692185-4A60-45A8-83A4-409EC47F4DD7}" type="presParOf" srcId="{1DD63A02-CE7C-4366-94DF-2FA0A29E023C}" destId="{9756C7A1-C2AF-4F64-B4F6-E0986D6F9BE8}" srcOrd="18" destOrd="0" presId="urn:microsoft.com/office/officeart/2005/8/layout/lProcess3"/>
    <dgm:cxn modelId="{1DE1A682-2F66-4234-BC49-AA1FE8999CAE}" type="presParOf" srcId="{9756C7A1-C2AF-4F64-B4F6-E0986D6F9BE8}" destId="{08AA29D1-9ABE-481F-A217-84A38FA6062D}" srcOrd="0" destOrd="0" presId="urn:microsoft.com/office/officeart/2005/8/layout/lProcess3"/>
    <dgm:cxn modelId="{F36E45A6-D024-450B-8501-BB7EF22DFAFC}" type="presParOf" srcId="{1DD63A02-CE7C-4366-94DF-2FA0A29E023C}" destId="{C54A2120-5F69-4EBD-B8A6-10C3C50182EB}" srcOrd="19" destOrd="0" presId="urn:microsoft.com/office/officeart/2005/8/layout/lProcess3"/>
    <dgm:cxn modelId="{C56B90C4-A02B-45D6-9E5A-615A9DAC7AE6}" type="presParOf" srcId="{1DD63A02-CE7C-4366-94DF-2FA0A29E023C}" destId="{34FC4856-817A-4061-8107-E4C180C12AAA}" srcOrd="20" destOrd="0" presId="urn:microsoft.com/office/officeart/2005/8/layout/lProcess3"/>
    <dgm:cxn modelId="{D650502C-0359-4AA6-AB62-26C16D9F1BFA}"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1"/>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072598D0-4C65-4E0D-A5C0-A01D40BFCBCC}" type="presOf" srcId="{14BBE068-6D1C-4074-B527-FBBCB35E6978}" destId="{08AA29D1-9ABE-481F-A217-84A38FA6062D}" srcOrd="0" destOrd="0" presId="urn:microsoft.com/office/officeart/2005/8/layout/lProcess3"/>
    <dgm:cxn modelId="{54ACE05B-BFD9-4E8D-A6FE-4A64A9EEA40C}" type="presOf" srcId="{ED8BECD5-82B8-4195-8EE4-A456B8B27996}" destId="{CEDF7963-54A9-4316-9B9E-7B35C734973C}" srcOrd="0" destOrd="0" presId="urn:microsoft.com/office/officeart/2005/8/layout/lProcess3"/>
    <dgm:cxn modelId="{256694EB-929F-4F06-A42A-268AD85CA051}" type="presOf" srcId="{77CD515D-4128-4206-B646-963DB153AE70}" destId="{B5385BD8-2F14-4DBA-84AC-BCA0F0CBBB7D}" srcOrd="0" destOrd="0" presId="urn:microsoft.com/office/officeart/2005/8/layout/lProcess3"/>
    <dgm:cxn modelId="{35795DB4-7674-4F3A-BBC8-CE4383F25187}" type="presOf" srcId="{BDDDE978-BAFC-422E-A579-03451138E5B4}" destId="{17AF447C-001F-4FD7-A1B3-18CC227C9109}" srcOrd="0" destOrd="0" presId="urn:microsoft.com/office/officeart/2005/8/layout/lProcess3"/>
    <dgm:cxn modelId="{426508C2-5BED-4901-B3A7-A232BD5AFFA7}" type="presOf" srcId="{721C5B1F-1CD0-4983-A908-CCB09EFD62CF}" destId="{1D837E7B-C76F-4208-9F70-DCBEBA49C172}"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B5ECDBB4-DC50-4422-95D8-FF650E3D7558}" type="presOf" srcId="{2EA382A6-DFE6-4BA7-9284-77EE4DB5850D}" destId="{9A4CD12A-80F9-4883-AC36-2E0AF1B6AA57}" srcOrd="0" destOrd="0" presId="urn:microsoft.com/office/officeart/2005/8/layout/lProcess3"/>
    <dgm:cxn modelId="{AE1ED5E2-7594-45D0-9870-AFE8AB980F6A}" type="presOf" srcId="{EC47C65E-132B-402D-99AD-1E04F1FDFA83}" destId="{1DD63A02-CE7C-4366-94DF-2FA0A29E023C}"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CAFE7437-9314-4356-851C-A9AB29264B13}" type="presOf" srcId="{483F9FCD-945B-4AEF-A0DC-F4A30C2C03B1}" destId="{28DD3D9D-BE31-4947-AED9-D1CBCA9D279C}" srcOrd="0" destOrd="0" presId="urn:microsoft.com/office/officeart/2005/8/layout/lProcess3"/>
    <dgm:cxn modelId="{CA767549-C74E-4B0B-B87D-D9A335C77840}" type="presOf" srcId="{0D29C1A3-6188-4C78-9044-019E9312E142}" destId="{8EBE2429-A816-4657-B0B4-3256053FBC27}" srcOrd="0" destOrd="0" presId="urn:microsoft.com/office/officeart/2005/8/layout/lProcess3"/>
    <dgm:cxn modelId="{09122BC7-7DAB-443E-8CE8-CAA6F219FFC0}" type="presOf" srcId="{D322B291-11A3-416F-8874-464CCE6F9D74}" destId="{6015748D-CF19-4260-9768-9CF4786CFB29}" srcOrd="0" destOrd="0" presId="urn:microsoft.com/office/officeart/2005/8/layout/lProcess3"/>
    <dgm:cxn modelId="{BDEB019E-1A08-4F51-B5A6-1B6151EE8B24}" type="presOf" srcId="{23DD9D9E-B405-428D-9065-67779142C945}" destId="{F1366FDB-7406-4EAC-9E64-B19C559A62EF}"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643897FB-463A-40EA-92B8-A606D85B0275}" type="presOf" srcId="{94D84BFA-8BA9-4E13-AEBB-B0F984380961}" destId="{0DA5FAD7-DD8B-4720-A246-BD0F1FC2D643}"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B0331F84-7ADD-4406-9859-C08866C46A5A}" type="presParOf" srcId="{1DD63A02-CE7C-4366-94DF-2FA0A29E023C}" destId="{5FE19FB7-0F85-4155-95F0-EE0E7061CC8E}" srcOrd="0" destOrd="0" presId="urn:microsoft.com/office/officeart/2005/8/layout/lProcess3"/>
    <dgm:cxn modelId="{6D4FAAC1-38DB-4D7F-9E10-BC7E76C431AA}" type="presParOf" srcId="{5FE19FB7-0F85-4155-95F0-EE0E7061CC8E}" destId="{17AF447C-001F-4FD7-A1B3-18CC227C9109}" srcOrd="0" destOrd="0" presId="urn:microsoft.com/office/officeart/2005/8/layout/lProcess3"/>
    <dgm:cxn modelId="{BFA8072D-942C-47F2-B651-33D6D0028E8A}" type="presParOf" srcId="{1DD63A02-CE7C-4366-94DF-2FA0A29E023C}" destId="{1E1FED46-61A1-4B5A-A9E1-B7C84377CA68}" srcOrd="1" destOrd="0" presId="urn:microsoft.com/office/officeart/2005/8/layout/lProcess3"/>
    <dgm:cxn modelId="{B261DB91-4AAD-43F8-B008-93496D7E4491}" type="presParOf" srcId="{1DD63A02-CE7C-4366-94DF-2FA0A29E023C}" destId="{7D5C10CF-FCBF-47A7-9A43-4BB3FA7D7880}" srcOrd="2" destOrd="0" presId="urn:microsoft.com/office/officeart/2005/8/layout/lProcess3"/>
    <dgm:cxn modelId="{9ACB3C52-5E65-4139-A3E0-2DD12872EE82}" type="presParOf" srcId="{7D5C10CF-FCBF-47A7-9A43-4BB3FA7D7880}" destId="{CEDF7963-54A9-4316-9B9E-7B35C734973C}" srcOrd="0" destOrd="0" presId="urn:microsoft.com/office/officeart/2005/8/layout/lProcess3"/>
    <dgm:cxn modelId="{60E4AF4B-07F9-4F6B-950D-867A743D7FC8}" type="presParOf" srcId="{1DD63A02-CE7C-4366-94DF-2FA0A29E023C}" destId="{69848C5A-E118-4380-9B12-8E4CC259D2EA}" srcOrd="3" destOrd="0" presId="urn:microsoft.com/office/officeart/2005/8/layout/lProcess3"/>
    <dgm:cxn modelId="{EF530BD7-9D8E-4431-A5D5-778FC435F1E5}" type="presParOf" srcId="{1DD63A02-CE7C-4366-94DF-2FA0A29E023C}" destId="{FE41456B-926D-47B1-8A61-A2FDD2D1CAC9}" srcOrd="4" destOrd="0" presId="urn:microsoft.com/office/officeart/2005/8/layout/lProcess3"/>
    <dgm:cxn modelId="{51B4F4CA-E456-4D7D-AE13-56790C31F6DE}" type="presParOf" srcId="{FE41456B-926D-47B1-8A61-A2FDD2D1CAC9}" destId="{28DD3D9D-BE31-4947-AED9-D1CBCA9D279C}" srcOrd="0" destOrd="0" presId="urn:microsoft.com/office/officeart/2005/8/layout/lProcess3"/>
    <dgm:cxn modelId="{1D7D7764-8BC4-4AF6-AF2F-2912A9BACF0E}" type="presParOf" srcId="{1DD63A02-CE7C-4366-94DF-2FA0A29E023C}" destId="{C76E5569-8EA4-48D2-BF0B-6C3D4B0F41FF}" srcOrd="5" destOrd="0" presId="urn:microsoft.com/office/officeart/2005/8/layout/lProcess3"/>
    <dgm:cxn modelId="{007BF60B-0D81-402F-BCFA-70BABDA08D99}" type="presParOf" srcId="{1DD63A02-CE7C-4366-94DF-2FA0A29E023C}" destId="{05138A14-23BE-4136-BBF3-F768B7355A40}" srcOrd="6" destOrd="0" presId="urn:microsoft.com/office/officeart/2005/8/layout/lProcess3"/>
    <dgm:cxn modelId="{32A7740D-CC69-4A66-B4AD-728256E4122A}" type="presParOf" srcId="{05138A14-23BE-4136-BBF3-F768B7355A40}" destId="{6015748D-CF19-4260-9768-9CF4786CFB29}" srcOrd="0" destOrd="0" presId="urn:microsoft.com/office/officeart/2005/8/layout/lProcess3"/>
    <dgm:cxn modelId="{2DA7CDC2-037E-44BB-A08C-89738B497356}" type="presParOf" srcId="{1DD63A02-CE7C-4366-94DF-2FA0A29E023C}" destId="{63A82591-E442-44D7-8766-396CB9053737}" srcOrd="7" destOrd="0" presId="urn:microsoft.com/office/officeart/2005/8/layout/lProcess3"/>
    <dgm:cxn modelId="{3A989E5A-32C5-4481-B21F-7765CF6F57AB}" type="presParOf" srcId="{1DD63A02-CE7C-4366-94DF-2FA0A29E023C}" destId="{6BF4EE59-CAC7-4A96-B644-80A76E00A0D8}" srcOrd="8" destOrd="0" presId="urn:microsoft.com/office/officeart/2005/8/layout/lProcess3"/>
    <dgm:cxn modelId="{618E4221-96D8-4589-8649-386BF031DB00}" type="presParOf" srcId="{6BF4EE59-CAC7-4A96-B644-80A76E00A0D8}" destId="{F1366FDB-7406-4EAC-9E64-B19C559A62EF}" srcOrd="0" destOrd="0" presId="urn:microsoft.com/office/officeart/2005/8/layout/lProcess3"/>
    <dgm:cxn modelId="{AC9C6C08-48F5-426C-82F4-49114CA81DCB}" type="presParOf" srcId="{1DD63A02-CE7C-4366-94DF-2FA0A29E023C}" destId="{A53CF975-227A-4AD8-8C86-0230E00EB446}" srcOrd="9" destOrd="0" presId="urn:microsoft.com/office/officeart/2005/8/layout/lProcess3"/>
    <dgm:cxn modelId="{A3224B8A-58B4-4382-B1CD-07B7E1822709}" type="presParOf" srcId="{1DD63A02-CE7C-4366-94DF-2FA0A29E023C}" destId="{F74E08C5-4A57-4C4D-8FC5-03D03EABB9AA}" srcOrd="10" destOrd="0" presId="urn:microsoft.com/office/officeart/2005/8/layout/lProcess3"/>
    <dgm:cxn modelId="{EB732036-9356-4941-A782-F0D26A534B15}" type="presParOf" srcId="{F74E08C5-4A57-4C4D-8FC5-03D03EABB9AA}" destId="{1D837E7B-C76F-4208-9F70-DCBEBA49C172}" srcOrd="0" destOrd="0" presId="urn:microsoft.com/office/officeart/2005/8/layout/lProcess3"/>
    <dgm:cxn modelId="{5112D4F0-D9D4-4613-BC02-F91E52A87634}" type="presParOf" srcId="{1DD63A02-CE7C-4366-94DF-2FA0A29E023C}" destId="{97B5F039-46AA-48AC-9966-E64B4F690807}" srcOrd="11" destOrd="0" presId="urn:microsoft.com/office/officeart/2005/8/layout/lProcess3"/>
    <dgm:cxn modelId="{E60228F5-D579-42FF-90FC-C2C194D403DA}" type="presParOf" srcId="{1DD63A02-CE7C-4366-94DF-2FA0A29E023C}" destId="{E0D3992C-DB0C-4AE6-ADA8-484624510E81}" srcOrd="12" destOrd="0" presId="urn:microsoft.com/office/officeart/2005/8/layout/lProcess3"/>
    <dgm:cxn modelId="{1D547B72-4B83-41AF-8B3B-732595B52A84}" type="presParOf" srcId="{E0D3992C-DB0C-4AE6-ADA8-484624510E81}" destId="{0DA5FAD7-DD8B-4720-A246-BD0F1FC2D643}" srcOrd="0" destOrd="0" presId="urn:microsoft.com/office/officeart/2005/8/layout/lProcess3"/>
    <dgm:cxn modelId="{0BA240EE-014C-4479-8C2F-45A6EC35D5EE}" type="presParOf" srcId="{1DD63A02-CE7C-4366-94DF-2FA0A29E023C}" destId="{0DFE79F2-7DCB-4B14-BC11-8619A6754B7A}" srcOrd="13" destOrd="0" presId="urn:microsoft.com/office/officeart/2005/8/layout/lProcess3"/>
    <dgm:cxn modelId="{97CC024E-99A3-4194-8A08-A0BFD5561D7D}" type="presParOf" srcId="{1DD63A02-CE7C-4366-94DF-2FA0A29E023C}" destId="{8F11E1C7-4CFB-4A13-A095-A6360DD5870F}" srcOrd="14" destOrd="0" presId="urn:microsoft.com/office/officeart/2005/8/layout/lProcess3"/>
    <dgm:cxn modelId="{BF6984B8-93E9-4E8A-A7C9-73DA65B90742}" type="presParOf" srcId="{8F11E1C7-4CFB-4A13-A095-A6360DD5870F}" destId="{8EBE2429-A816-4657-B0B4-3256053FBC27}" srcOrd="0" destOrd="0" presId="urn:microsoft.com/office/officeart/2005/8/layout/lProcess3"/>
    <dgm:cxn modelId="{A81B3758-E664-4BBC-8525-9927D02DA441}" type="presParOf" srcId="{1DD63A02-CE7C-4366-94DF-2FA0A29E023C}" destId="{66511E6D-C895-4039-B489-D5136A7CF420}" srcOrd="15" destOrd="0" presId="urn:microsoft.com/office/officeart/2005/8/layout/lProcess3"/>
    <dgm:cxn modelId="{6D25AE8C-34EE-49F9-8B48-56C392653B13}" type="presParOf" srcId="{1DD63A02-CE7C-4366-94DF-2FA0A29E023C}" destId="{591ABA83-5B22-4B18-B949-49729791FC6F}" srcOrd="16" destOrd="0" presId="urn:microsoft.com/office/officeart/2005/8/layout/lProcess3"/>
    <dgm:cxn modelId="{D2972214-9016-4277-A112-3784E8DB6915}" type="presParOf" srcId="{591ABA83-5B22-4B18-B949-49729791FC6F}" destId="{B5385BD8-2F14-4DBA-84AC-BCA0F0CBBB7D}" srcOrd="0" destOrd="0" presId="urn:microsoft.com/office/officeart/2005/8/layout/lProcess3"/>
    <dgm:cxn modelId="{9C54F395-CA4F-4263-BB4E-A9A6D1AB3BF8}" type="presParOf" srcId="{1DD63A02-CE7C-4366-94DF-2FA0A29E023C}" destId="{15C5995D-D87D-4332-A135-A38EA096561B}" srcOrd="17" destOrd="0" presId="urn:microsoft.com/office/officeart/2005/8/layout/lProcess3"/>
    <dgm:cxn modelId="{CCBD4DD5-5F68-4BFE-ADCD-A39FACD837A3}" type="presParOf" srcId="{1DD63A02-CE7C-4366-94DF-2FA0A29E023C}" destId="{9756C7A1-C2AF-4F64-B4F6-E0986D6F9BE8}" srcOrd="18" destOrd="0" presId="urn:microsoft.com/office/officeart/2005/8/layout/lProcess3"/>
    <dgm:cxn modelId="{FA703F72-68F6-427F-924B-5BFC3615C981}" type="presParOf" srcId="{9756C7A1-C2AF-4F64-B4F6-E0986D6F9BE8}" destId="{08AA29D1-9ABE-481F-A217-84A38FA6062D}" srcOrd="0" destOrd="0" presId="urn:microsoft.com/office/officeart/2005/8/layout/lProcess3"/>
    <dgm:cxn modelId="{476EAF60-1CBB-4C5C-80A4-B1D5A13121D2}" type="presParOf" srcId="{1DD63A02-CE7C-4366-94DF-2FA0A29E023C}" destId="{C54A2120-5F69-4EBD-B8A6-10C3C50182EB}" srcOrd="19" destOrd="0" presId="urn:microsoft.com/office/officeart/2005/8/layout/lProcess3"/>
    <dgm:cxn modelId="{F079F1C7-E560-40B3-9B74-E5A4F6ACC3AA}" type="presParOf" srcId="{1DD63A02-CE7C-4366-94DF-2FA0A29E023C}" destId="{34FC4856-817A-4061-8107-E4C180C12AAA}" srcOrd="20" destOrd="0" presId="urn:microsoft.com/office/officeart/2005/8/layout/lProcess3"/>
    <dgm:cxn modelId="{111BFAE3-F13E-43F1-B292-3F23B3887905}"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A7FCE176-EEEF-4DBA-8903-07E0968FFC81}" type="presOf" srcId="{0D29C1A3-6188-4C78-9044-019E9312E142}" destId="{8EBE2429-A816-4657-B0B4-3256053FBC27}"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F6E44F73-0CE7-499A-BF63-FD1298A8594E}"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393F8268-3C1B-442D-9533-91EAF8B76D0C}" type="presOf" srcId="{14BBE068-6D1C-4074-B527-FBBCB35E6978}" destId="{08AA29D1-9ABE-481F-A217-84A38FA6062D}" srcOrd="0" destOrd="0" presId="urn:microsoft.com/office/officeart/2005/8/layout/lProcess3"/>
    <dgm:cxn modelId="{D2382244-8182-4E3F-B8A9-9663C85D574D}" type="presOf" srcId="{ED8BECD5-82B8-4195-8EE4-A456B8B27996}" destId="{CEDF7963-54A9-4316-9B9E-7B35C734973C}" srcOrd="0" destOrd="0" presId="urn:microsoft.com/office/officeart/2005/8/layout/lProcess3"/>
    <dgm:cxn modelId="{48C8F88E-260E-4689-AB7E-E507AF2947F0}" type="presOf" srcId="{94D84BFA-8BA9-4E13-AEBB-B0F984380961}" destId="{0DA5FAD7-DD8B-4720-A246-BD0F1FC2D643}"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13714BCC-B1CC-49AE-AA99-F0684C8FE468}" type="presOf" srcId="{EC47C65E-132B-402D-99AD-1E04F1FDFA83}" destId="{1DD63A02-CE7C-4366-94DF-2FA0A29E023C}" srcOrd="0" destOrd="0" presId="urn:microsoft.com/office/officeart/2005/8/layout/lProcess3"/>
    <dgm:cxn modelId="{B5897DEA-6DAE-4B32-ACD6-5042D2B7DF9C}" type="presOf" srcId="{77CD515D-4128-4206-B646-963DB153AE70}" destId="{B5385BD8-2F14-4DBA-84AC-BCA0F0CBBB7D}" srcOrd="0" destOrd="0" presId="urn:microsoft.com/office/officeart/2005/8/layout/lProcess3"/>
    <dgm:cxn modelId="{D82BF16B-9404-4D6A-83D8-8D587C92E62B}"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710662CB-156D-4523-AC58-419C140788A3}" type="presOf" srcId="{BDDDE978-BAFC-422E-A579-03451138E5B4}" destId="{17AF447C-001F-4FD7-A1B3-18CC227C910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4042FA5E-6F64-4613-8E2B-0861C3F5AE12}" type="presOf" srcId="{721C5B1F-1CD0-4983-A908-CCB09EFD62CF}" destId="{1D837E7B-C76F-4208-9F70-DCBEBA49C172}" srcOrd="0" destOrd="0" presId="urn:microsoft.com/office/officeart/2005/8/layout/lProcess3"/>
    <dgm:cxn modelId="{ACF7492F-C227-4F8B-8891-90EA8D186D55}" type="presOf" srcId="{D322B291-11A3-416F-8874-464CCE6F9D74}" destId="{6015748D-CF19-4260-9768-9CF4786CFB29}" srcOrd="0" destOrd="0" presId="urn:microsoft.com/office/officeart/2005/8/layout/lProcess3"/>
    <dgm:cxn modelId="{4EA88E05-0D41-44F7-944F-1BA4F5B68B3E}" type="presOf" srcId="{2EA382A6-DFE6-4BA7-9284-77EE4DB5850D}" destId="{9A4CD12A-80F9-4883-AC36-2E0AF1B6AA57}" srcOrd="0" destOrd="0" presId="urn:microsoft.com/office/officeart/2005/8/layout/lProcess3"/>
    <dgm:cxn modelId="{66261FA6-79B4-4618-B0F5-9FD652E076F6}" type="presParOf" srcId="{1DD63A02-CE7C-4366-94DF-2FA0A29E023C}" destId="{5FE19FB7-0F85-4155-95F0-EE0E7061CC8E}" srcOrd="0" destOrd="0" presId="urn:microsoft.com/office/officeart/2005/8/layout/lProcess3"/>
    <dgm:cxn modelId="{2A04F9E8-A2B3-4CD5-9944-C7B8B6227853}" type="presParOf" srcId="{5FE19FB7-0F85-4155-95F0-EE0E7061CC8E}" destId="{17AF447C-001F-4FD7-A1B3-18CC227C9109}" srcOrd="0" destOrd="0" presId="urn:microsoft.com/office/officeart/2005/8/layout/lProcess3"/>
    <dgm:cxn modelId="{B53107A5-C45F-4A2C-A39E-2A1371DB8CA2}" type="presParOf" srcId="{1DD63A02-CE7C-4366-94DF-2FA0A29E023C}" destId="{1E1FED46-61A1-4B5A-A9E1-B7C84377CA68}" srcOrd="1" destOrd="0" presId="urn:microsoft.com/office/officeart/2005/8/layout/lProcess3"/>
    <dgm:cxn modelId="{8C74CAD1-617A-4945-8E62-2B695B25DEB1}" type="presParOf" srcId="{1DD63A02-CE7C-4366-94DF-2FA0A29E023C}" destId="{7D5C10CF-FCBF-47A7-9A43-4BB3FA7D7880}" srcOrd="2" destOrd="0" presId="urn:microsoft.com/office/officeart/2005/8/layout/lProcess3"/>
    <dgm:cxn modelId="{F5181900-5935-4DBA-8B1D-5CEFF1991EC1}" type="presParOf" srcId="{7D5C10CF-FCBF-47A7-9A43-4BB3FA7D7880}" destId="{CEDF7963-54A9-4316-9B9E-7B35C734973C}" srcOrd="0" destOrd="0" presId="urn:microsoft.com/office/officeart/2005/8/layout/lProcess3"/>
    <dgm:cxn modelId="{FC735EC6-2BCC-47E5-9FFE-68AAB39F37B2}" type="presParOf" srcId="{1DD63A02-CE7C-4366-94DF-2FA0A29E023C}" destId="{69848C5A-E118-4380-9B12-8E4CC259D2EA}" srcOrd="3" destOrd="0" presId="urn:microsoft.com/office/officeart/2005/8/layout/lProcess3"/>
    <dgm:cxn modelId="{36782BDF-5773-45C4-878E-A4A2B49EDF0D}" type="presParOf" srcId="{1DD63A02-CE7C-4366-94DF-2FA0A29E023C}" destId="{FE41456B-926D-47B1-8A61-A2FDD2D1CAC9}" srcOrd="4" destOrd="0" presId="urn:microsoft.com/office/officeart/2005/8/layout/lProcess3"/>
    <dgm:cxn modelId="{C87ECC63-1E2A-40AB-A2A4-9BFC2F49E4E8}" type="presParOf" srcId="{FE41456B-926D-47B1-8A61-A2FDD2D1CAC9}" destId="{28DD3D9D-BE31-4947-AED9-D1CBCA9D279C}" srcOrd="0" destOrd="0" presId="urn:microsoft.com/office/officeart/2005/8/layout/lProcess3"/>
    <dgm:cxn modelId="{90C63B47-9A28-4EBA-AF7E-FC84D6190DDB}" type="presParOf" srcId="{1DD63A02-CE7C-4366-94DF-2FA0A29E023C}" destId="{C76E5569-8EA4-48D2-BF0B-6C3D4B0F41FF}" srcOrd="5" destOrd="0" presId="urn:microsoft.com/office/officeart/2005/8/layout/lProcess3"/>
    <dgm:cxn modelId="{394F588B-7A03-4FE8-ABEA-3F4F6E1FF549}" type="presParOf" srcId="{1DD63A02-CE7C-4366-94DF-2FA0A29E023C}" destId="{05138A14-23BE-4136-BBF3-F768B7355A40}" srcOrd="6" destOrd="0" presId="urn:microsoft.com/office/officeart/2005/8/layout/lProcess3"/>
    <dgm:cxn modelId="{EB21E642-3D03-474F-8F49-65183B29B039}" type="presParOf" srcId="{05138A14-23BE-4136-BBF3-F768B7355A40}" destId="{6015748D-CF19-4260-9768-9CF4786CFB29}" srcOrd="0" destOrd="0" presId="urn:microsoft.com/office/officeart/2005/8/layout/lProcess3"/>
    <dgm:cxn modelId="{E82477CD-A0B3-48AD-A436-DD1D731586FD}" type="presParOf" srcId="{1DD63A02-CE7C-4366-94DF-2FA0A29E023C}" destId="{63A82591-E442-44D7-8766-396CB9053737}" srcOrd="7" destOrd="0" presId="urn:microsoft.com/office/officeart/2005/8/layout/lProcess3"/>
    <dgm:cxn modelId="{802AAC80-815F-4789-A655-0E23464D8421}" type="presParOf" srcId="{1DD63A02-CE7C-4366-94DF-2FA0A29E023C}" destId="{6BF4EE59-CAC7-4A96-B644-80A76E00A0D8}" srcOrd="8" destOrd="0" presId="urn:microsoft.com/office/officeart/2005/8/layout/lProcess3"/>
    <dgm:cxn modelId="{9B824FA5-2A71-49CF-B0BB-70D815317017}" type="presParOf" srcId="{6BF4EE59-CAC7-4A96-B644-80A76E00A0D8}" destId="{F1366FDB-7406-4EAC-9E64-B19C559A62EF}" srcOrd="0" destOrd="0" presId="urn:microsoft.com/office/officeart/2005/8/layout/lProcess3"/>
    <dgm:cxn modelId="{1AF481A4-77B3-427D-AD86-F7A495C450A5}" type="presParOf" srcId="{1DD63A02-CE7C-4366-94DF-2FA0A29E023C}" destId="{A53CF975-227A-4AD8-8C86-0230E00EB446}" srcOrd="9" destOrd="0" presId="urn:microsoft.com/office/officeart/2005/8/layout/lProcess3"/>
    <dgm:cxn modelId="{56E019A7-D744-4FA7-944B-485C9B2CE6E2}" type="presParOf" srcId="{1DD63A02-CE7C-4366-94DF-2FA0A29E023C}" destId="{F74E08C5-4A57-4C4D-8FC5-03D03EABB9AA}" srcOrd="10" destOrd="0" presId="urn:microsoft.com/office/officeart/2005/8/layout/lProcess3"/>
    <dgm:cxn modelId="{2309B542-44BA-410C-9B4B-00C1BF85E385}" type="presParOf" srcId="{F74E08C5-4A57-4C4D-8FC5-03D03EABB9AA}" destId="{1D837E7B-C76F-4208-9F70-DCBEBA49C172}" srcOrd="0" destOrd="0" presId="urn:microsoft.com/office/officeart/2005/8/layout/lProcess3"/>
    <dgm:cxn modelId="{1AEC266A-516E-4CBE-9591-98DB3B22B6AB}" type="presParOf" srcId="{1DD63A02-CE7C-4366-94DF-2FA0A29E023C}" destId="{97B5F039-46AA-48AC-9966-E64B4F690807}" srcOrd="11" destOrd="0" presId="urn:microsoft.com/office/officeart/2005/8/layout/lProcess3"/>
    <dgm:cxn modelId="{21F0D662-8C68-477F-9768-658363CEFB49}" type="presParOf" srcId="{1DD63A02-CE7C-4366-94DF-2FA0A29E023C}" destId="{E0D3992C-DB0C-4AE6-ADA8-484624510E81}" srcOrd="12" destOrd="0" presId="urn:microsoft.com/office/officeart/2005/8/layout/lProcess3"/>
    <dgm:cxn modelId="{748E284C-62FE-4178-AE04-EF5990957514}" type="presParOf" srcId="{E0D3992C-DB0C-4AE6-ADA8-484624510E81}" destId="{0DA5FAD7-DD8B-4720-A246-BD0F1FC2D643}" srcOrd="0" destOrd="0" presId="urn:microsoft.com/office/officeart/2005/8/layout/lProcess3"/>
    <dgm:cxn modelId="{9ADBF9BB-84F2-4504-8EB4-07404A30862D}" type="presParOf" srcId="{1DD63A02-CE7C-4366-94DF-2FA0A29E023C}" destId="{0DFE79F2-7DCB-4B14-BC11-8619A6754B7A}" srcOrd="13" destOrd="0" presId="urn:microsoft.com/office/officeart/2005/8/layout/lProcess3"/>
    <dgm:cxn modelId="{21D457B7-870A-4E4F-B70D-FB3A26339D1A}" type="presParOf" srcId="{1DD63A02-CE7C-4366-94DF-2FA0A29E023C}" destId="{8F11E1C7-4CFB-4A13-A095-A6360DD5870F}" srcOrd="14" destOrd="0" presId="urn:microsoft.com/office/officeart/2005/8/layout/lProcess3"/>
    <dgm:cxn modelId="{AFA4516C-C214-407A-A085-1E0E520E7101}" type="presParOf" srcId="{8F11E1C7-4CFB-4A13-A095-A6360DD5870F}" destId="{8EBE2429-A816-4657-B0B4-3256053FBC27}" srcOrd="0" destOrd="0" presId="urn:microsoft.com/office/officeart/2005/8/layout/lProcess3"/>
    <dgm:cxn modelId="{01E7BC22-72E4-45F5-8AB7-5CD596429986}" type="presParOf" srcId="{1DD63A02-CE7C-4366-94DF-2FA0A29E023C}" destId="{66511E6D-C895-4039-B489-D5136A7CF420}" srcOrd="15" destOrd="0" presId="urn:microsoft.com/office/officeart/2005/8/layout/lProcess3"/>
    <dgm:cxn modelId="{46811D74-748C-489C-92F2-CC5D34E892F8}" type="presParOf" srcId="{1DD63A02-CE7C-4366-94DF-2FA0A29E023C}" destId="{591ABA83-5B22-4B18-B949-49729791FC6F}" srcOrd="16" destOrd="0" presId="urn:microsoft.com/office/officeart/2005/8/layout/lProcess3"/>
    <dgm:cxn modelId="{FDD82BF5-7777-4007-A544-F65159E05390}" type="presParOf" srcId="{591ABA83-5B22-4B18-B949-49729791FC6F}" destId="{B5385BD8-2F14-4DBA-84AC-BCA0F0CBBB7D}" srcOrd="0" destOrd="0" presId="urn:microsoft.com/office/officeart/2005/8/layout/lProcess3"/>
    <dgm:cxn modelId="{B8017E00-8A35-4822-94C2-CE45C0D07ADB}" type="presParOf" srcId="{1DD63A02-CE7C-4366-94DF-2FA0A29E023C}" destId="{15C5995D-D87D-4332-A135-A38EA096561B}" srcOrd="17" destOrd="0" presId="urn:microsoft.com/office/officeart/2005/8/layout/lProcess3"/>
    <dgm:cxn modelId="{C983687B-BD53-4F77-99D0-E9416C457464}" type="presParOf" srcId="{1DD63A02-CE7C-4366-94DF-2FA0A29E023C}" destId="{9756C7A1-C2AF-4F64-B4F6-E0986D6F9BE8}" srcOrd="18" destOrd="0" presId="urn:microsoft.com/office/officeart/2005/8/layout/lProcess3"/>
    <dgm:cxn modelId="{46343E9B-7CC2-4130-B526-C3F6FB674C0E}" type="presParOf" srcId="{9756C7A1-C2AF-4F64-B4F6-E0986D6F9BE8}" destId="{08AA29D1-9ABE-481F-A217-84A38FA6062D}" srcOrd="0" destOrd="0" presId="urn:microsoft.com/office/officeart/2005/8/layout/lProcess3"/>
    <dgm:cxn modelId="{0CEAB7CF-1975-4D92-9C84-BC5EF3489992}" type="presParOf" srcId="{1DD63A02-CE7C-4366-94DF-2FA0A29E023C}" destId="{C54A2120-5F69-4EBD-B8A6-10C3C50182EB}" srcOrd="19" destOrd="0" presId="urn:microsoft.com/office/officeart/2005/8/layout/lProcess3"/>
    <dgm:cxn modelId="{4BF30157-CE54-4CCD-867E-6F9996A0601B}" type="presParOf" srcId="{1DD63A02-CE7C-4366-94DF-2FA0A29E023C}" destId="{34FC4856-817A-4061-8107-E4C180C12AAA}" srcOrd="20" destOrd="0" presId="urn:microsoft.com/office/officeart/2005/8/layout/lProcess3"/>
    <dgm:cxn modelId="{4B84C5DF-2D0C-4F2A-87AB-EB1B24B6A3F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5401C474-ECE9-4AE4-B5AD-10B15F33E973}" type="presOf" srcId="{D322B291-11A3-416F-8874-464CCE6F9D74}" destId="{6015748D-CF19-4260-9768-9CF4786CFB29}"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DA3BEC38-45F0-4913-A844-A5393FC08397}" type="presOf" srcId="{0D29C1A3-6188-4C78-9044-019E9312E142}" destId="{8EBE2429-A816-4657-B0B4-3256053FBC27}" srcOrd="0" destOrd="0" presId="urn:microsoft.com/office/officeart/2005/8/layout/lProcess3"/>
    <dgm:cxn modelId="{04D12EA8-3A47-48DF-BCCD-F3B79BF8B222}" type="presOf" srcId="{EC47C65E-132B-402D-99AD-1E04F1FDFA83}" destId="{1DD63A02-CE7C-4366-94DF-2FA0A29E023C}"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B537E3C-3D8A-48BB-AE14-D50A583802C2}" type="presOf" srcId="{77CD515D-4128-4206-B646-963DB153AE70}" destId="{B5385BD8-2F14-4DBA-84AC-BCA0F0CBBB7D}" srcOrd="0" destOrd="0" presId="urn:microsoft.com/office/officeart/2005/8/layout/lProcess3"/>
    <dgm:cxn modelId="{553FA941-4559-48C0-9B42-CA1BA82B3C45}"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0EEDE754-34B5-4FBF-BDB9-10D2F3019079}" type="presOf" srcId="{483F9FCD-945B-4AEF-A0DC-F4A30C2C03B1}" destId="{28DD3D9D-BE31-4947-AED9-D1CBCA9D279C}"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41D21AC9-1492-45F2-8865-5208366EF317}" type="presOf" srcId="{721C5B1F-1CD0-4983-A908-CCB09EFD62CF}" destId="{1D837E7B-C76F-4208-9F70-DCBEBA49C172}"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4DF32592-9C22-4502-ABFE-9D0EBE9ECC95}" type="presOf" srcId="{94D84BFA-8BA9-4E13-AEBB-B0F984380961}" destId="{0DA5FAD7-DD8B-4720-A246-BD0F1FC2D643}"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BB00D780-3833-423E-916F-9CAD56FCE58D}" type="presOf" srcId="{ED8BECD5-82B8-4195-8EE4-A456B8B27996}" destId="{CEDF7963-54A9-4316-9B9E-7B35C73497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7071BBEA-90B4-4F65-A238-30B8A4336732}" type="presOf" srcId="{2EA382A6-DFE6-4BA7-9284-77EE4DB5850D}" destId="{9A4CD12A-80F9-4883-AC36-2E0AF1B6AA57}" srcOrd="0" destOrd="0" presId="urn:microsoft.com/office/officeart/2005/8/layout/lProcess3"/>
    <dgm:cxn modelId="{D0DD00C0-4D7E-4EDF-8893-6D0326DAF24E}" type="presOf" srcId="{BDDDE978-BAFC-422E-A579-03451138E5B4}" destId="{17AF447C-001F-4FD7-A1B3-18CC227C9109}" srcOrd="0" destOrd="0" presId="urn:microsoft.com/office/officeart/2005/8/layout/lProcess3"/>
    <dgm:cxn modelId="{4652E191-35EE-4D5C-B2D8-C46ED1738F53}" type="presOf" srcId="{14BBE068-6D1C-4074-B527-FBBCB35E6978}" destId="{08AA29D1-9ABE-481F-A217-84A38FA6062D}" srcOrd="0" destOrd="0" presId="urn:microsoft.com/office/officeart/2005/8/layout/lProcess3"/>
    <dgm:cxn modelId="{6AB4FBD4-5206-4772-8100-A234D3667C7B}" type="presParOf" srcId="{1DD63A02-CE7C-4366-94DF-2FA0A29E023C}" destId="{5FE19FB7-0F85-4155-95F0-EE0E7061CC8E}" srcOrd="0" destOrd="0" presId="urn:microsoft.com/office/officeart/2005/8/layout/lProcess3"/>
    <dgm:cxn modelId="{1B23A70F-5503-44CD-91DC-4F9249CD08BE}" type="presParOf" srcId="{5FE19FB7-0F85-4155-95F0-EE0E7061CC8E}" destId="{17AF447C-001F-4FD7-A1B3-18CC227C9109}" srcOrd="0" destOrd="0" presId="urn:microsoft.com/office/officeart/2005/8/layout/lProcess3"/>
    <dgm:cxn modelId="{E1333C58-DE92-4EA2-963D-E42766E20BF9}" type="presParOf" srcId="{1DD63A02-CE7C-4366-94DF-2FA0A29E023C}" destId="{1E1FED46-61A1-4B5A-A9E1-B7C84377CA68}" srcOrd="1" destOrd="0" presId="urn:microsoft.com/office/officeart/2005/8/layout/lProcess3"/>
    <dgm:cxn modelId="{0CB27CA3-A540-44C4-9E91-572C9D583D1B}" type="presParOf" srcId="{1DD63A02-CE7C-4366-94DF-2FA0A29E023C}" destId="{7D5C10CF-FCBF-47A7-9A43-4BB3FA7D7880}" srcOrd="2" destOrd="0" presId="urn:microsoft.com/office/officeart/2005/8/layout/lProcess3"/>
    <dgm:cxn modelId="{0CAFE983-1A5C-4500-BEE0-C166701DFA2A}" type="presParOf" srcId="{7D5C10CF-FCBF-47A7-9A43-4BB3FA7D7880}" destId="{CEDF7963-54A9-4316-9B9E-7B35C734973C}" srcOrd="0" destOrd="0" presId="urn:microsoft.com/office/officeart/2005/8/layout/lProcess3"/>
    <dgm:cxn modelId="{5292E2F6-72AE-4346-B104-057617703552}" type="presParOf" srcId="{1DD63A02-CE7C-4366-94DF-2FA0A29E023C}" destId="{69848C5A-E118-4380-9B12-8E4CC259D2EA}" srcOrd="3" destOrd="0" presId="urn:microsoft.com/office/officeart/2005/8/layout/lProcess3"/>
    <dgm:cxn modelId="{1B68BDB3-8CCC-4949-B1A3-CB05C9E1DED5}" type="presParOf" srcId="{1DD63A02-CE7C-4366-94DF-2FA0A29E023C}" destId="{FE41456B-926D-47B1-8A61-A2FDD2D1CAC9}" srcOrd="4" destOrd="0" presId="urn:microsoft.com/office/officeart/2005/8/layout/lProcess3"/>
    <dgm:cxn modelId="{64FDC1DF-EA7C-479F-A929-89BCF3258C17}" type="presParOf" srcId="{FE41456B-926D-47B1-8A61-A2FDD2D1CAC9}" destId="{28DD3D9D-BE31-4947-AED9-D1CBCA9D279C}" srcOrd="0" destOrd="0" presId="urn:microsoft.com/office/officeart/2005/8/layout/lProcess3"/>
    <dgm:cxn modelId="{92202204-4CD4-4650-8DDF-B643AC3192AC}" type="presParOf" srcId="{1DD63A02-CE7C-4366-94DF-2FA0A29E023C}" destId="{C76E5569-8EA4-48D2-BF0B-6C3D4B0F41FF}" srcOrd="5" destOrd="0" presId="urn:microsoft.com/office/officeart/2005/8/layout/lProcess3"/>
    <dgm:cxn modelId="{4DD6F31E-A522-4B78-A7C9-EFB04D3EA4B3}" type="presParOf" srcId="{1DD63A02-CE7C-4366-94DF-2FA0A29E023C}" destId="{05138A14-23BE-4136-BBF3-F768B7355A40}" srcOrd="6" destOrd="0" presId="urn:microsoft.com/office/officeart/2005/8/layout/lProcess3"/>
    <dgm:cxn modelId="{ACCD3098-28EE-4F8B-9C2B-94EF193C2C14}" type="presParOf" srcId="{05138A14-23BE-4136-BBF3-F768B7355A40}" destId="{6015748D-CF19-4260-9768-9CF4786CFB29}" srcOrd="0" destOrd="0" presId="urn:microsoft.com/office/officeart/2005/8/layout/lProcess3"/>
    <dgm:cxn modelId="{CB260A18-09A4-4E7A-A54A-6E6880292171}" type="presParOf" srcId="{1DD63A02-CE7C-4366-94DF-2FA0A29E023C}" destId="{63A82591-E442-44D7-8766-396CB9053737}" srcOrd="7" destOrd="0" presId="urn:microsoft.com/office/officeart/2005/8/layout/lProcess3"/>
    <dgm:cxn modelId="{7DA22F69-DEF8-4D6C-82DB-BC79B6E4B1A5}" type="presParOf" srcId="{1DD63A02-CE7C-4366-94DF-2FA0A29E023C}" destId="{6BF4EE59-CAC7-4A96-B644-80A76E00A0D8}" srcOrd="8" destOrd="0" presId="urn:microsoft.com/office/officeart/2005/8/layout/lProcess3"/>
    <dgm:cxn modelId="{152960D1-D681-4DD9-A494-3889478B28D0}" type="presParOf" srcId="{6BF4EE59-CAC7-4A96-B644-80A76E00A0D8}" destId="{F1366FDB-7406-4EAC-9E64-B19C559A62EF}" srcOrd="0" destOrd="0" presId="urn:microsoft.com/office/officeart/2005/8/layout/lProcess3"/>
    <dgm:cxn modelId="{B4C58124-310A-4458-8A94-81F4252A260A}" type="presParOf" srcId="{1DD63A02-CE7C-4366-94DF-2FA0A29E023C}" destId="{A53CF975-227A-4AD8-8C86-0230E00EB446}" srcOrd="9" destOrd="0" presId="urn:microsoft.com/office/officeart/2005/8/layout/lProcess3"/>
    <dgm:cxn modelId="{EE24146A-EFB1-464A-9D17-50A98FF3A1F4}" type="presParOf" srcId="{1DD63A02-CE7C-4366-94DF-2FA0A29E023C}" destId="{F74E08C5-4A57-4C4D-8FC5-03D03EABB9AA}" srcOrd="10" destOrd="0" presId="urn:microsoft.com/office/officeart/2005/8/layout/lProcess3"/>
    <dgm:cxn modelId="{89E1C649-9632-412A-A2BF-FDC6A82E5E96}" type="presParOf" srcId="{F74E08C5-4A57-4C4D-8FC5-03D03EABB9AA}" destId="{1D837E7B-C76F-4208-9F70-DCBEBA49C172}" srcOrd="0" destOrd="0" presId="urn:microsoft.com/office/officeart/2005/8/layout/lProcess3"/>
    <dgm:cxn modelId="{AF3EB7FC-9723-4D52-8DCF-61199050F406}" type="presParOf" srcId="{1DD63A02-CE7C-4366-94DF-2FA0A29E023C}" destId="{97B5F039-46AA-48AC-9966-E64B4F690807}" srcOrd="11" destOrd="0" presId="urn:microsoft.com/office/officeart/2005/8/layout/lProcess3"/>
    <dgm:cxn modelId="{3208AB29-9AD1-4A86-9252-18B4ACCA65BA}" type="presParOf" srcId="{1DD63A02-CE7C-4366-94DF-2FA0A29E023C}" destId="{E0D3992C-DB0C-4AE6-ADA8-484624510E81}" srcOrd="12" destOrd="0" presId="urn:microsoft.com/office/officeart/2005/8/layout/lProcess3"/>
    <dgm:cxn modelId="{CF288F9D-8BC5-4176-8E39-B2DFC3CD47C7}" type="presParOf" srcId="{E0D3992C-DB0C-4AE6-ADA8-484624510E81}" destId="{0DA5FAD7-DD8B-4720-A246-BD0F1FC2D643}" srcOrd="0" destOrd="0" presId="urn:microsoft.com/office/officeart/2005/8/layout/lProcess3"/>
    <dgm:cxn modelId="{9DE49080-4077-45EA-B262-237B19B9DABD}" type="presParOf" srcId="{1DD63A02-CE7C-4366-94DF-2FA0A29E023C}" destId="{0DFE79F2-7DCB-4B14-BC11-8619A6754B7A}" srcOrd="13" destOrd="0" presId="urn:microsoft.com/office/officeart/2005/8/layout/lProcess3"/>
    <dgm:cxn modelId="{69FFF3A4-A508-467B-838A-A23EAFA7BA05}" type="presParOf" srcId="{1DD63A02-CE7C-4366-94DF-2FA0A29E023C}" destId="{8F11E1C7-4CFB-4A13-A095-A6360DD5870F}" srcOrd="14" destOrd="0" presId="urn:microsoft.com/office/officeart/2005/8/layout/lProcess3"/>
    <dgm:cxn modelId="{B366BE7D-66E3-4BEE-9310-C967F2BE682A}" type="presParOf" srcId="{8F11E1C7-4CFB-4A13-A095-A6360DD5870F}" destId="{8EBE2429-A816-4657-B0B4-3256053FBC27}" srcOrd="0" destOrd="0" presId="urn:microsoft.com/office/officeart/2005/8/layout/lProcess3"/>
    <dgm:cxn modelId="{9413DDCC-2CF7-4A67-A41F-E5720F7D4DDB}" type="presParOf" srcId="{1DD63A02-CE7C-4366-94DF-2FA0A29E023C}" destId="{66511E6D-C895-4039-B489-D5136A7CF420}" srcOrd="15" destOrd="0" presId="urn:microsoft.com/office/officeart/2005/8/layout/lProcess3"/>
    <dgm:cxn modelId="{E688ACAB-E615-48C7-9F4B-966A3DAB1E0F}" type="presParOf" srcId="{1DD63A02-CE7C-4366-94DF-2FA0A29E023C}" destId="{591ABA83-5B22-4B18-B949-49729791FC6F}" srcOrd="16" destOrd="0" presId="urn:microsoft.com/office/officeart/2005/8/layout/lProcess3"/>
    <dgm:cxn modelId="{9E8F0130-4A6C-4262-878C-9C2928444848}" type="presParOf" srcId="{591ABA83-5B22-4B18-B949-49729791FC6F}" destId="{B5385BD8-2F14-4DBA-84AC-BCA0F0CBBB7D}" srcOrd="0" destOrd="0" presId="urn:microsoft.com/office/officeart/2005/8/layout/lProcess3"/>
    <dgm:cxn modelId="{2D06CA2C-1652-4AC0-BEE4-7ED6A523E4E8}" type="presParOf" srcId="{1DD63A02-CE7C-4366-94DF-2FA0A29E023C}" destId="{15C5995D-D87D-4332-A135-A38EA096561B}" srcOrd="17" destOrd="0" presId="urn:microsoft.com/office/officeart/2005/8/layout/lProcess3"/>
    <dgm:cxn modelId="{0E800337-C38E-4EB1-8984-44171031D053}" type="presParOf" srcId="{1DD63A02-CE7C-4366-94DF-2FA0A29E023C}" destId="{9756C7A1-C2AF-4F64-B4F6-E0986D6F9BE8}" srcOrd="18" destOrd="0" presId="urn:microsoft.com/office/officeart/2005/8/layout/lProcess3"/>
    <dgm:cxn modelId="{AF3F9903-DAF6-428A-9826-FBAF073F4BB7}" type="presParOf" srcId="{9756C7A1-C2AF-4F64-B4F6-E0986D6F9BE8}" destId="{08AA29D1-9ABE-481F-A217-84A38FA6062D}" srcOrd="0" destOrd="0" presId="urn:microsoft.com/office/officeart/2005/8/layout/lProcess3"/>
    <dgm:cxn modelId="{6746E030-C988-47A3-A612-47446B06C455}" type="presParOf" srcId="{1DD63A02-CE7C-4366-94DF-2FA0A29E023C}" destId="{C54A2120-5F69-4EBD-B8A6-10C3C50182EB}" srcOrd="19" destOrd="0" presId="urn:microsoft.com/office/officeart/2005/8/layout/lProcess3"/>
    <dgm:cxn modelId="{3EC43EFD-DE16-4B73-832E-AFAA44C7634B}" type="presParOf" srcId="{1DD63A02-CE7C-4366-94DF-2FA0A29E023C}" destId="{34FC4856-817A-4061-8107-E4C180C12AAA}" srcOrd="20" destOrd="0" presId="urn:microsoft.com/office/officeart/2005/8/layout/lProcess3"/>
    <dgm:cxn modelId="{99C77C08-AE59-4CF7-81F7-8E7022656C2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7248723B-D345-4449-A720-1A659C44722B}" type="presOf" srcId="{D322B291-11A3-416F-8874-464CCE6F9D74}" destId="{6015748D-CF19-4260-9768-9CF4786CFB29}" srcOrd="0" destOrd="0" presId="urn:microsoft.com/office/officeart/2005/8/layout/lProcess3"/>
    <dgm:cxn modelId="{CD25148B-D783-44B6-9C60-0BC3AF260BB5}" type="presOf" srcId="{721C5B1F-1CD0-4983-A908-CCB09EFD62CF}" destId="{1D837E7B-C76F-4208-9F70-DCBEBA49C172}" srcOrd="0" destOrd="0" presId="urn:microsoft.com/office/officeart/2005/8/layout/lProcess3"/>
    <dgm:cxn modelId="{00282D53-7C58-4A66-97EB-E7267A52CDEE}" type="presOf" srcId="{EC47C65E-132B-402D-99AD-1E04F1FDFA83}" destId="{1DD63A02-CE7C-4366-94DF-2FA0A29E023C}" srcOrd="0" destOrd="0" presId="urn:microsoft.com/office/officeart/2005/8/layout/lProcess3"/>
    <dgm:cxn modelId="{498F9980-3A51-44BE-8707-71724E921F11}"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8AA03386-227B-4A40-AA7B-D803751A123E}" type="presOf" srcId="{94D84BFA-8BA9-4E13-AEBB-B0F984380961}" destId="{0DA5FAD7-DD8B-4720-A246-BD0F1FC2D643}" srcOrd="0" destOrd="0" presId="urn:microsoft.com/office/officeart/2005/8/layout/lProcess3"/>
    <dgm:cxn modelId="{2681C218-FF05-4A03-9EE4-421FBFDA91E2}"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906AC427-05BA-4E85-A441-8950D1F79397}" type="presOf" srcId="{23DD9D9E-B405-428D-9065-67779142C945}" destId="{F1366FDB-7406-4EAC-9E64-B19C559A62EF}" srcOrd="0" destOrd="0" presId="urn:microsoft.com/office/officeart/2005/8/layout/lProcess3"/>
    <dgm:cxn modelId="{CCAEDA23-AFAE-4AAC-B067-898EA189D50E}"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FFAF04F6-C36C-453E-AB16-B3D312F25951}" type="presOf" srcId="{77CD515D-4128-4206-B646-963DB153AE70}" destId="{B5385BD8-2F14-4DBA-84AC-BCA0F0CBBB7D}" srcOrd="0" destOrd="0" presId="urn:microsoft.com/office/officeart/2005/8/layout/lProcess3"/>
    <dgm:cxn modelId="{1C6256F8-5236-429E-AFD2-7794C783539E}"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6865D574-0490-4BA8-9989-D86A2818814A}" type="presOf" srcId="{14BBE068-6D1C-4074-B527-FBBCB35E6978}" destId="{08AA29D1-9ABE-481F-A217-84A38FA6062D}" srcOrd="0" destOrd="0" presId="urn:microsoft.com/office/officeart/2005/8/layout/lProcess3"/>
    <dgm:cxn modelId="{7CF0A21B-88D5-4994-B30A-C54F0AD82752}" type="presOf" srcId="{2EA382A6-DFE6-4BA7-9284-77EE4DB5850D}" destId="{9A4CD12A-80F9-4883-AC36-2E0AF1B6AA57}" srcOrd="0" destOrd="0" presId="urn:microsoft.com/office/officeart/2005/8/layout/lProcess3"/>
    <dgm:cxn modelId="{1E0B15B6-200C-48F1-AD81-8BCB235740A8}" type="presParOf" srcId="{1DD63A02-CE7C-4366-94DF-2FA0A29E023C}" destId="{5FE19FB7-0F85-4155-95F0-EE0E7061CC8E}" srcOrd="0" destOrd="0" presId="urn:microsoft.com/office/officeart/2005/8/layout/lProcess3"/>
    <dgm:cxn modelId="{E1F43956-1346-4B16-97E7-F1B3D60430BA}" type="presParOf" srcId="{5FE19FB7-0F85-4155-95F0-EE0E7061CC8E}" destId="{17AF447C-001F-4FD7-A1B3-18CC227C9109}" srcOrd="0" destOrd="0" presId="urn:microsoft.com/office/officeart/2005/8/layout/lProcess3"/>
    <dgm:cxn modelId="{339B80CA-E882-486C-9A53-058CAF449034}" type="presParOf" srcId="{1DD63A02-CE7C-4366-94DF-2FA0A29E023C}" destId="{1E1FED46-61A1-4B5A-A9E1-B7C84377CA68}" srcOrd="1" destOrd="0" presId="urn:microsoft.com/office/officeart/2005/8/layout/lProcess3"/>
    <dgm:cxn modelId="{DCC8FE53-7A23-49BA-BBD2-C73C7A9C5060}" type="presParOf" srcId="{1DD63A02-CE7C-4366-94DF-2FA0A29E023C}" destId="{7D5C10CF-FCBF-47A7-9A43-4BB3FA7D7880}" srcOrd="2" destOrd="0" presId="urn:microsoft.com/office/officeart/2005/8/layout/lProcess3"/>
    <dgm:cxn modelId="{D26814BE-1B03-4E43-A663-A1C946BEED60}" type="presParOf" srcId="{7D5C10CF-FCBF-47A7-9A43-4BB3FA7D7880}" destId="{CEDF7963-54A9-4316-9B9E-7B35C734973C}" srcOrd="0" destOrd="0" presId="urn:microsoft.com/office/officeart/2005/8/layout/lProcess3"/>
    <dgm:cxn modelId="{D86AB8EB-BB36-4C06-BF2D-438DDD0CB214}" type="presParOf" srcId="{1DD63A02-CE7C-4366-94DF-2FA0A29E023C}" destId="{69848C5A-E118-4380-9B12-8E4CC259D2EA}" srcOrd="3" destOrd="0" presId="urn:microsoft.com/office/officeart/2005/8/layout/lProcess3"/>
    <dgm:cxn modelId="{04EC2BCB-6335-4EDC-B9FE-E714FF720A0B}" type="presParOf" srcId="{1DD63A02-CE7C-4366-94DF-2FA0A29E023C}" destId="{FE41456B-926D-47B1-8A61-A2FDD2D1CAC9}" srcOrd="4" destOrd="0" presId="urn:microsoft.com/office/officeart/2005/8/layout/lProcess3"/>
    <dgm:cxn modelId="{5A386BA9-59EA-4ADE-A1FB-FA4DE8D36884}" type="presParOf" srcId="{FE41456B-926D-47B1-8A61-A2FDD2D1CAC9}" destId="{28DD3D9D-BE31-4947-AED9-D1CBCA9D279C}" srcOrd="0" destOrd="0" presId="urn:microsoft.com/office/officeart/2005/8/layout/lProcess3"/>
    <dgm:cxn modelId="{C3C57E64-F03D-403C-8F6E-0378465A1219}" type="presParOf" srcId="{1DD63A02-CE7C-4366-94DF-2FA0A29E023C}" destId="{C76E5569-8EA4-48D2-BF0B-6C3D4B0F41FF}" srcOrd="5" destOrd="0" presId="urn:microsoft.com/office/officeart/2005/8/layout/lProcess3"/>
    <dgm:cxn modelId="{DD8D9118-182B-4F0F-A5A6-3AB44272E9A8}" type="presParOf" srcId="{1DD63A02-CE7C-4366-94DF-2FA0A29E023C}" destId="{05138A14-23BE-4136-BBF3-F768B7355A40}" srcOrd="6" destOrd="0" presId="urn:microsoft.com/office/officeart/2005/8/layout/lProcess3"/>
    <dgm:cxn modelId="{B8BCE386-B136-4A41-8AB5-F663B2CA2EAE}" type="presParOf" srcId="{05138A14-23BE-4136-BBF3-F768B7355A40}" destId="{6015748D-CF19-4260-9768-9CF4786CFB29}" srcOrd="0" destOrd="0" presId="urn:microsoft.com/office/officeart/2005/8/layout/lProcess3"/>
    <dgm:cxn modelId="{F2638BFC-CB0A-493B-9126-1D3F68372C9B}" type="presParOf" srcId="{1DD63A02-CE7C-4366-94DF-2FA0A29E023C}" destId="{63A82591-E442-44D7-8766-396CB9053737}" srcOrd="7" destOrd="0" presId="urn:microsoft.com/office/officeart/2005/8/layout/lProcess3"/>
    <dgm:cxn modelId="{79F25B11-DA74-4BAC-93A3-92D804E9EEAF}" type="presParOf" srcId="{1DD63A02-CE7C-4366-94DF-2FA0A29E023C}" destId="{6BF4EE59-CAC7-4A96-B644-80A76E00A0D8}" srcOrd="8" destOrd="0" presId="urn:microsoft.com/office/officeart/2005/8/layout/lProcess3"/>
    <dgm:cxn modelId="{8FBC56E3-92ED-4C37-82B2-D20465BE1C10}" type="presParOf" srcId="{6BF4EE59-CAC7-4A96-B644-80A76E00A0D8}" destId="{F1366FDB-7406-4EAC-9E64-B19C559A62EF}" srcOrd="0" destOrd="0" presId="urn:microsoft.com/office/officeart/2005/8/layout/lProcess3"/>
    <dgm:cxn modelId="{D899E678-5D0C-43B1-8700-5C1FC5F393D6}" type="presParOf" srcId="{1DD63A02-CE7C-4366-94DF-2FA0A29E023C}" destId="{A53CF975-227A-4AD8-8C86-0230E00EB446}" srcOrd="9" destOrd="0" presId="urn:microsoft.com/office/officeart/2005/8/layout/lProcess3"/>
    <dgm:cxn modelId="{0283F58C-5526-4752-948A-75C2499A82D0}" type="presParOf" srcId="{1DD63A02-CE7C-4366-94DF-2FA0A29E023C}" destId="{F74E08C5-4A57-4C4D-8FC5-03D03EABB9AA}" srcOrd="10" destOrd="0" presId="urn:microsoft.com/office/officeart/2005/8/layout/lProcess3"/>
    <dgm:cxn modelId="{BA8FD8E1-53B3-4141-9DFB-48137E026668}" type="presParOf" srcId="{F74E08C5-4A57-4C4D-8FC5-03D03EABB9AA}" destId="{1D837E7B-C76F-4208-9F70-DCBEBA49C172}" srcOrd="0" destOrd="0" presId="urn:microsoft.com/office/officeart/2005/8/layout/lProcess3"/>
    <dgm:cxn modelId="{2CE96A26-73C2-43E5-8EEF-7196B19827D3}" type="presParOf" srcId="{1DD63A02-CE7C-4366-94DF-2FA0A29E023C}" destId="{97B5F039-46AA-48AC-9966-E64B4F690807}" srcOrd="11" destOrd="0" presId="urn:microsoft.com/office/officeart/2005/8/layout/lProcess3"/>
    <dgm:cxn modelId="{454FE6BC-78AF-4BF9-8D09-A8DAF6841C82}" type="presParOf" srcId="{1DD63A02-CE7C-4366-94DF-2FA0A29E023C}" destId="{E0D3992C-DB0C-4AE6-ADA8-484624510E81}" srcOrd="12" destOrd="0" presId="urn:microsoft.com/office/officeart/2005/8/layout/lProcess3"/>
    <dgm:cxn modelId="{E8B95B88-8E4C-4382-BE6F-86B8D5965443}" type="presParOf" srcId="{E0D3992C-DB0C-4AE6-ADA8-484624510E81}" destId="{0DA5FAD7-DD8B-4720-A246-BD0F1FC2D643}" srcOrd="0" destOrd="0" presId="urn:microsoft.com/office/officeart/2005/8/layout/lProcess3"/>
    <dgm:cxn modelId="{47CB6A93-8767-4B69-B7E9-3BDC50A9AB3C}" type="presParOf" srcId="{1DD63A02-CE7C-4366-94DF-2FA0A29E023C}" destId="{0DFE79F2-7DCB-4B14-BC11-8619A6754B7A}" srcOrd="13" destOrd="0" presId="urn:microsoft.com/office/officeart/2005/8/layout/lProcess3"/>
    <dgm:cxn modelId="{713219DE-8FA6-431D-A8C5-AB7EB0733795}" type="presParOf" srcId="{1DD63A02-CE7C-4366-94DF-2FA0A29E023C}" destId="{8F11E1C7-4CFB-4A13-A095-A6360DD5870F}" srcOrd="14" destOrd="0" presId="urn:microsoft.com/office/officeart/2005/8/layout/lProcess3"/>
    <dgm:cxn modelId="{1401B336-6DDE-47C2-927C-DC691A4FC260}" type="presParOf" srcId="{8F11E1C7-4CFB-4A13-A095-A6360DD5870F}" destId="{8EBE2429-A816-4657-B0B4-3256053FBC27}" srcOrd="0" destOrd="0" presId="urn:microsoft.com/office/officeart/2005/8/layout/lProcess3"/>
    <dgm:cxn modelId="{3A450103-FB92-43AA-81F2-3267D1B6A8C0}" type="presParOf" srcId="{1DD63A02-CE7C-4366-94DF-2FA0A29E023C}" destId="{66511E6D-C895-4039-B489-D5136A7CF420}" srcOrd="15" destOrd="0" presId="urn:microsoft.com/office/officeart/2005/8/layout/lProcess3"/>
    <dgm:cxn modelId="{5EA119AC-79E8-4D0E-AD4E-DDDD6F894510}" type="presParOf" srcId="{1DD63A02-CE7C-4366-94DF-2FA0A29E023C}" destId="{591ABA83-5B22-4B18-B949-49729791FC6F}" srcOrd="16" destOrd="0" presId="urn:microsoft.com/office/officeart/2005/8/layout/lProcess3"/>
    <dgm:cxn modelId="{543C03A0-D0B5-47FB-BC9E-7680A7EC2C5B}" type="presParOf" srcId="{591ABA83-5B22-4B18-B949-49729791FC6F}" destId="{B5385BD8-2F14-4DBA-84AC-BCA0F0CBBB7D}" srcOrd="0" destOrd="0" presId="urn:microsoft.com/office/officeart/2005/8/layout/lProcess3"/>
    <dgm:cxn modelId="{A742EAE1-EB1D-4730-BC9A-19A03EF09756}" type="presParOf" srcId="{1DD63A02-CE7C-4366-94DF-2FA0A29E023C}" destId="{15C5995D-D87D-4332-A135-A38EA096561B}" srcOrd="17" destOrd="0" presId="urn:microsoft.com/office/officeart/2005/8/layout/lProcess3"/>
    <dgm:cxn modelId="{124A6A03-1CAB-4586-AE7C-19D847CD6A75}" type="presParOf" srcId="{1DD63A02-CE7C-4366-94DF-2FA0A29E023C}" destId="{9756C7A1-C2AF-4F64-B4F6-E0986D6F9BE8}" srcOrd="18" destOrd="0" presId="urn:microsoft.com/office/officeart/2005/8/layout/lProcess3"/>
    <dgm:cxn modelId="{1663AE17-A5A1-4207-B5DA-FBBAF6D35F76}" type="presParOf" srcId="{9756C7A1-C2AF-4F64-B4F6-E0986D6F9BE8}" destId="{08AA29D1-9ABE-481F-A217-84A38FA6062D}" srcOrd="0" destOrd="0" presId="urn:microsoft.com/office/officeart/2005/8/layout/lProcess3"/>
    <dgm:cxn modelId="{EAA9061B-D3F1-4596-8CFF-6C576CCD6BE3}" type="presParOf" srcId="{1DD63A02-CE7C-4366-94DF-2FA0A29E023C}" destId="{C54A2120-5F69-4EBD-B8A6-10C3C50182EB}" srcOrd="19" destOrd="0" presId="urn:microsoft.com/office/officeart/2005/8/layout/lProcess3"/>
    <dgm:cxn modelId="{B0FA5A1B-E76A-41F8-ABC5-A04D11F66308}" type="presParOf" srcId="{1DD63A02-CE7C-4366-94DF-2FA0A29E023C}" destId="{34FC4856-817A-4061-8107-E4C180C12AAA}" srcOrd="20" destOrd="0" presId="urn:microsoft.com/office/officeart/2005/8/layout/lProcess3"/>
    <dgm:cxn modelId="{0B097CF1-CAB2-4807-B965-60A7FB0CAAB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3954C009-FE1E-4B88-9004-747B1E39FB80}" type="presOf" srcId="{483F9FCD-945B-4AEF-A0DC-F4A30C2C03B1}" destId="{28DD3D9D-BE31-4947-AED9-D1CBCA9D279C}" srcOrd="0" destOrd="0" presId="urn:microsoft.com/office/officeart/2005/8/layout/lProcess3"/>
    <dgm:cxn modelId="{FDCDB84A-771E-4CB4-8E27-E72E0D0A8CB9}" type="presOf" srcId="{23DD9D9E-B405-428D-9065-67779142C945}" destId="{F1366FDB-7406-4EAC-9E64-B19C559A62EF}" srcOrd="0" destOrd="0" presId="urn:microsoft.com/office/officeart/2005/8/layout/lProcess3"/>
    <dgm:cxn modelId="{D7AA8FA1-BD6F-4EC4-BFDB-5F1CD6E33A9A}" type="presOf" srcId="{D322B291-11A3-416F-8874-464CCE6F9D74}" destId="{6015748D-CF19-4260-9768-9CF4786CFB29}" srcOrd="0" destOrd="0" presId="urn:microsoft.com/office/officeart/2005/8/layout/lProcess3"/>
    <dgm:cxn modelId="{A0A75B80-E0C3-4487-AD4A-0B01DF5DDD24}" type="presOf" srcId="{2EA382A6-DFE6-4BA7-9284-77EE4DB5850D}" destId="{9A4CD12A-80F9-4883-AC36-2E0AF1B6AA5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4D37A9F4-D872-4B40-BCC1-42ABC6344676}" srcId="{EC47C65E-132B-402D-99AD-1E04F1FDFA83}" destId="{77CD515D-4128-4206-B646-963DB153AE70}" srcOrd="8"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12B51CE4-EBF2-416E-A8FC-8FD868A1A33D}" type="presOf" srcId="{ED8BECD5-82B8-4195-8EE4-A456B8B27996}" destId="{CEDF7963-54A9-4316-9B9E-7B35C734973C}"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95B4E611-9545-4FBD-B5CA-4C6B0E63A7A0}" type="presOf" srcId="{14BBE068-6D1C-4074-B527-FBBCB35E6978}" destId="{08AA29D1-9ABE-481F-A217-84A38FA6062D}" srcOrd="0" destOrd="0" presId="urn:microsoft.com/office/officeart/2005/8/layout/lProcess3"/>
    <dgm:cxn modelId="{976D2573-ED95-4118-B08C-07813104E475}" type="presOf" srcId="{0D29C1A3-6188-4C78-9044-019E9312E142}" destId="{8EBE2429-A816-4657-B0B4-3256053FBC27}" srcOrd="0" destOrd="0" presId="urn:microsoft.com/office/officeart/2005/8/layout/lProcess3"/>
    <dgm:cxn modelId="{A7BC6010-8E21-4550-B034-4522B07B0167}"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C374F25C-C05F-4081-80FA-A714CA904D26}" type="presOf" srcId="{BDDDE978-BAFC-422E-A579-03451138E5B4}" destId="{17AF447C-001F-4FD7-A1B3-18CC227C9109}" srcOrd="0" destOrd="0" presId="urn:microsoft.com/office/officeart/2005/8/layout/lProcess3"/>
    <dgm:cxn modelId="{A0090194-58BC-4AC8-ACC0-BFA57EE2D367}" type="presOf" srcId="{EC47C65E-132B-402D-99AD-1E04F1FDFA83}" destId="{1DD63A02-CE7C-4366-94DF-2FA0A29E023C}" srcOrd="0" destOrd="0" presId="urn:microsoft.com/office/officeart/2005/8/layout/lProcess3"/>
    <dgm:cxn modelId="{856E7B16-B361-42B6-B5C8-BA2BAB9E9C4E}" type="presOf" srcId="{94D84BFA-8BA9-4E13-AEBB-B0F984380961}" destId="{0DA5FAD7-DD8B-4720-A246-BD0F1FC2D643}" srcOrd="0" destOrd="0" presId="urn:microsoft.com/office/officeart/2005/8/layout/lProcess3"/>
    <dgm:cxn modelId="{624FCAD9-1C60-41E1-92E7-19BBAA9D2FD5}" srcId="{EC47C65E-132B-402D-99AD-1E04F1FDFA83}" destId="{0D29C1A3-6188-4C78-9044-019E9312E142}" srcOrd="7" destOrd="0" parTransId="{711C12ED-053C-404C-A6B2-C89B2B353C93}" sibTransId="{512CEA0F-C5ED-44F2-A771-324D51CFCE1C}"/>
    <dgm:cxn modelId="{6EF9DA11-373D-43CD-8B24-1A8E74C940F9}" type="presOf" srcId="{721C5B1F-1CD0-4983-A908-CCB09EFD62CF}" destId="{1D837E7B-C76F-4208-9F70-DCBEBA49C172}" srcOrd="0" destOrd="0" presId="urn:microsoft.com/office/officeart/2005/8/layout/lProcess3"/>
    <dgm:cxn modelId="{B089D0A2-893A-443C-B40B-8A9EE46E76A6}" type="presParOf" srcId="{1DD63A02-CE7C-4366-94DF-2FA0A29E023C}" destId="{5FE19FB7-0F85-4155-95F0-EE0E7061CC8E}" srcOrd="0" destOrd="0" presId="urn:microsoft.com/office/officeart/2005/8/layout/lProcess3"/>
    <dgm:cxn modelId="{997574DD-7F24-4923-A3D4-A713A34CA77D}" type="presParOf" srcId="{5FE19FB7-0F85-4155-95F0-EE0E7061CC8E}" destId="{17AF447C-001F-4FD7-A1B3-18CC227C9109}" srcOrd="0" destOrd="0" presId="urn:microsoft.com/office/officeart/2005/8/layout/lProcess3"/>
    <dgm:cxn modelId="{4C7642BE-9DA3-4330-8018-AE28602F7AA5}" type="presParOf" srcId="{1DD63A02-CE7C-4366-94DF-2FA0A29E023C}" destId="{1E1FED46-61A1-4B5A-A9E1-B7C84377CA68}" srcOrd="1" destOrd="0" presId="urn:microsoft.com/office/officeart/2005/8/layout/lProcess3"/>
    <dgm:cxn modelId="{4A270490-45A2-49DA-81B9-69FE40E03E07}" type="presParOf" srcId="{1DD63A02-CE7C-4366-94DF-2FA0A29E023C}" destId="{7D5C10CF-FCBF-47A7-9A43-4BB3FA7D7880}" srcOrd="2" destOrd="0" presId="urn:microsoft.com/office/officeart/2005/8/layout/lProcess3"/>
    <dgm:cxn modelId="{177F4566-0AA1-461E-A2DF-FED3F0C46657}" type="presParOf" srcId="{7D5C10CF-FCBF-47A7-9A43-4BB3FA7D7880}" destId="{CEDF7963-54A9-4316-9B9E-7B35C734973C}" srcOrd="0" destOrd="0" presId="urn:microsoft.com/office/officeart/2005/8/layout/lProcess3"/>
    <dgm:cxn modelId="{BA22015F-6F23-4927-95C9-63A463B48539}" type="presParOf" srcId="{1DD63A02-CE7C-4366-94DF-2FA0A29E023C}" destId="{69848C5A-E118-4380-9B12-8E4CC259D2EA}" srcOrd="3" destOrd="0" presId="urn:microsoft.com/office/officeart/2005/8/layout/lProcess3"/>
    <dgm:cxn modelId="{62E3D690-2322-47B1-9D7C-4C6C8133F8AC}" type="presParOf" srcId="{1DD63A02-CE7C-4366-94DF-2FA0A29E023C}" destId="{FE41456B-926D-47B1-8A61-A2FDD2D1CAC9}" srcOrd="4" destOrd="0" presId="urn:microsoft.com/office/officeart/2005/8/layout/lProcess3"/>
    <dgm:cxn modelId="{092B0045-D919-4BE4-A556-C5D2152D8A3B}" type="presParOf" srcId="{FE41456B-926D-47B1-8A61-A2FDD2D1CAC9}" destId="{28DD3D9D-BE31-4947-AED9-D1CBCA9D279C}" srcOrd="0" destOrd="0" presId="urn:microsoft.com/office/officeart/2005/8/layout/lProcess3"/>
    <dgm:cxn modelId="{E94AF3D4-40F7-4494-B5A7-FBE4E08CF34E}" type="presParOf" srcId="{1DD63A02-CE7C-4366-94DF-2FA0A29E023C}" destId="{C76E5569-8EA4-48D2-BF0B-6C3D4B0F41FF}" srcOrd="5" destOrd="0" presId="urn:microsoft.com/office/officeart/2005/8/layout/lProcess3"/>
    <dgm:cxn modelId="{6AC51456-4A25-40DB-8467-1650B779EFEA}" type="presParOf" srcId="{1DD63A02-CE7C-4366-94DF-2FA0A29E023C}" destId="{05138A14-23BE-4136-BBF3-F768B7355A40}" srcOrd="6" destOrd="0" presId="urn:microsoft.com/office/officeart/2005/8/layout/lProcess3"/>
    <dgm:cxn modelId="{959E5CEF-557B-47A7-A85B-8003B370EA0F}" type="presParOf" srcId="{05138A14-23BE-4136-BBF3-F768B7355A40}" destId="{6015748D-CF19-4260-9768-9CF4786CFB29}" srcOrd="0" destOrd="0" presId="urn:microsoft.com/office/officeart/2005/8/layout/lProcess3"/>
    <dgm:cxn modelId="{3BEB5DF3-E44F-4202-9EB8-2438B8C6BF0A}" type="presParOf" srcId="{1DD63A02-CE7C-4366-94DF-2FA0A29E023C}" destId="{63A82591-E442-44D7-8766-396CB9053737}" srcOrd="7" destOrd="0" presId="urn:microsoft.com/office/officeart/2005/8/layout/lProcess3"/>
    <dgm:cxn modelId="{17565F90-E5FB-4E59-9485-532914984945}" type="presParOf" srcId="{1DD63A02-CE7C-4366-94DF-2FA0A29E023C}" destId="{6BF4EE59-CAC7-4A96-B644-80A76E00A0D8}" srcOrd="8" destOrd="0" presId="urn:microsoft.com/office/officeart/2005/8/layout/lProcess3"/>
    <dgm:cxn modelId="{8CBE2C94-6F0A-4F7E-BF9C-9D3275FD1B44}" type="presParOf" srcId="{6BF4EE59-CAC7-4A96-B644-80A76E00A0D8}" destId="{F1366FDB-7406-4EAC-9E64-B19C559A62EF}" srcOrd="0" destOrd="0" presId="urn:microsoft.com/office/officeart/2005/8/layout/lProcess3"/>
    <dgm:cxn modelId="{58721D65-B54E-458A-90F7-40AC0E1BB7F0}" type="presParOf" srcId="{1DD63A02-CE7C-4366-94DF-2FA0A29E023C}" destId="{A53CF975-227A-4AD8-8C86-0230E00EB446}" srcOrd="9" destOrd="0" presId="urn:microsoft.com/office/officeart/2005/8/layout/lProcess3"/>
    <dgm:cxn modelId="{F623E962-DEE3-46E4-AFC5-EA942CFF568C}" type="presParOf" srcId="{1DD63A02-CE7C-4366-94DF-2FA0A29E023C}" destId="{F74E08C5-4A57-4C4D-8FC5-03D03EABB9AA}" srcOrd="10" destOrd="0" presId="urn:microsoft.com/office/officeart/2005/8/layout/lProcess3"/>
    <dgm:cxn modelId="{3B6FD332-8E4F-4745-831E-F2438507BBE2}" type="presParOf" srcId="{F74E08C5-4A57-4C4D-8FC5-03D03EABB9AA}" destId="{1D837E7B-C76F-4208-9F70-DCBEBA49C172}" srcOrd="0" destOrd="0" presId="urn:microsoft.com/office/officeart/2005/8/layout/lProcess3"/>
    <dgm:cxn modelId="{7D8ECA4F-144C-405B-B484-58858766C409}" type="presParOf" srcId="{1DD63A02-CE7C-4366-94DF-2FA0A29E023C}" destId="{97B5F039-46AA-48AC-9966-E64B4F690807}" srcOrd="11" destOrd="0" presId="urn:microsoft.com/office/officeart/2005/8/layout/lProcess3"/>
    <dgm:cxn modelId="{A57EAC5F-72F8-46BA-A5EA-456687EACDE3}" type="presParOf" srcId="{1DD63A02-CE7C-4366-94DF-2FA0A29E023C}" destId="{E0D3992C-DB0C-4AE6-ADA8-484624510E81}" srcOrd="12" destOrd="0" presId="urn:microsoft.com/office/officeart/2005/8/layout/lProcess3"/>
    <dgm:cxn modelId="{CECE8AF3-4213-4C3F-985E-1A82233E7C33}" type="presParOf" srcId="{E0D3992C-DB0C-4AE6-ADA8-484624510E81}" destId="{0DA5FAD7-DD8B-4720-A246-BD0F1FC2D643}" srcOrd="0" destOrd="0" presId="urn:microsoft.com/office/officeart/2005/8/layout/lProcess3"/>
    <dgm:cxn modelId="{CE5DFAF3-C413-4714-8B62-09B23E1B8648}" type="presParOf" srcId="{1DD63A02-CE7C-4366-94DF-2FA0A29E023C}" destId="{0DFE79F2-7DCB-4B14-BC11-8619A6754B7A}" srcOrd="13" destOrd="0" presId="urn:microsoft.com/office/officeart/2005/8/layout/lProcess3"/>
    <dgm:cxn modelId="{DB86DF17-3E55-4B1D-A779-AE845608C704}" type="presParOf" srcId="{1DD63A02-CE7C-4366-94DF-2FA0A29E023C}" destId="{8F11E1C7-4CFB-4A13-A095-A6360DD5870F}" srcOrd="14" destOrd="0" presId="urn:microsoft.com/office/officeart/2005/8/layout/lProcess3"/>
    <dgm:cxn modelId="{F18E1281-BC12-449E-8444-B485559880A6}" type="presParOf" srcId="{8F11E1C7-4CFB-4A13-A095-A6360DD5870F}" destId="{8EBE2429-A816-4657-B0B4-3256053FBC27}" srcOrd="0" destOrd="0" presId="urn:microsoft.com/office/officeart/2005/8/layout/lProcess3"/>
    <dgm:cxn modelId="{580BAADE-C274-4F30-BA4F-DA0430F3E5FA}" type="presParOf" srcId="{1DD63A02-CE7C-4366-94DF-2FA0A29E023C}" destId="{66511E6D-C895-4039-B489-D5136A7CF420}" srcOrd="15" destOrd="0" presId="urn:microsoft.com/office/officeart/2005/8/layout/lProcess3"/>
    <dgm:cxn modelId="{B514DB1C-1D52-4BC5-9481-2E2411596A00}" type="presParOf" srcId="{1DD63A02-CE7C-4366-94DF-2FA0A29E023C}" destId="{591ABA83-5B22-4B18-B949-49729791FC6F}" srcOrd="16" destOrd="0" presId="urn:microsoft.com/office/officeart/2005/8/layout/lProcess3"/>
    <dgm:cxn modelId="{18A61473-1E34-4E60-85CE-19F56F02331A}" type="presParOf" srcId="{591ABA83-5B22-4B18-B949-49729791FC6F}" destId="{B5385BD8-2F14-4DBA-84AC-BCA0F0CBBB7D}" srcOrd="0" destOrd="0" presId="urn:microsoft.com/office/officeart/2005/8/layout/lProcess3"/>
    <dgm:cxn modelId="{FA9F0C00-9093-4440-B428-9B89FAC0B064}" type="presParOf" srcId="{1DD63A02-CE7C-4366-94DF-2FA0A29E023C}" destId="{15C5995D-D87D-4332-A135-A38EA096561B}" srcOrd="17" destOrd="0" presId="urn:microsoft.com/office/officeart/2005/8/layout/lProcess3"/>
    <dgm:cxn modelId="{49BFCAFC-BA72-484F-B7B2-CC90E71BF45B}" type="presParOf" srcId="{1DD63A02-CE7C-4366-94DF-2FA0A29E023C}" destId="{9756C7A1-C2AF-4F64-B4F6-E0986D6F9BE8}" srcOrd="18" destOrd="0" presId="urn:microsoft.com/office/officeart/2005/8/layout/lProcess3"/>
    <dgm:cxn modelId="{DCF2446B-A965-4162-AFC5-4CEF7D59B5EA}" type="presParOf" srcId="{9756C7A1-C2AF-4F64-B4F6-E0986D6F9BE8}" destId="{08AA29D1-9ABE-481F-A217-84A38FA6062D}" srcOrd="0" destOrd="0" presId="urn:microsoft.com/office/officeart/2005/8/layout/lProcess3"/>
    <dgm:cxn modelId="{45AFB71E-5E47-411C-8267-C186DD736FDD}" type="presParOf" srcId="{1DD63A02-CE7C-4366-94DF-2FA0A29E023C}" destId="{C54A2120-5F69-4EBD-B8A6-10C3C50182EB}" srcOrd="19" destOrd="0" presId="urn:microsoft.com/office/officeart/2005/8/layout/lProcess3"/>
    <dgm:cxn modelId="{DD63F2C2-D24A-4769-A1EE-1F40E98D3FA3}" type="presParOf" srcId="{1DD63A02-CE7C-4366-94DF-2FA0A29E023C}" destId="{34FC4856-817A-4061-8107-E4C180C12AAA}" srcOrd="20" destOrd="0" presId="urn:microsoft.com/office/officeart/2005/8/layout/lProcess3"/>
    <dgm:cxn modelId="{DDF64F72-21F4-48B4-AFA5-329EF3A61975}"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09C90361-DE78-42E9-A35E-15020E0EE41E}" type="presOf" srcId="{14BBE068-6D1C-4074-B527-FBBCB35E6978}" destId="{08AA29D1-9ABE-481F-A217-84A38FA6062D}" srcOrd="0" destOrd="0" presId="urn:microsoft.com/office/officeart/2005/8/layout/lProcess3"/>
    <dgm:cxn modelId="{5543ED68-F783-43E1-9A40-46A4640292FF}"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73BFCFD5-1E40-4D52-B646-07A3121490A0}" type="presOf" srcId="{94D84BFA-8BA9-4E13-AEBB-B0F984380961}" destId="{0DA5FAD7-DD8B-4720-A246-BD0F1FC2D643}" srcOrd="0" destOrd="0" presId="urn:microsoft.com/office/officeart/2005/8/layout/lProcess3"/>
    <dgm:cxn modelId="{80271A1F-4343-4EC0-8CD6-A9641D3A4F52}" type="presOf" srcId="{EC47C65E-132B-402D-99AD-1E04F1FDFA83}" destId="{1DD63A02-CE7C-4366-94DF-2FA0A29E023C}" srcOrd="0" destOrd="0" presId="urn:microsoft.com/office/officeart/2005/8/layout/lProcess3"/>
    <dgm:cxn modelId="{9FE13F45-F7BE-4535-93E3-040C426E9BBB}" type="presOf" srcId="{BDDDE978-BAFC-422E-A579-03451138E5B4}" destId="{17AF447C-001F-4FD7-A1B3-18CC227C9109}" srcOrd="0" destOrd="0" presId="urn:microsoft.com/office/officeart/2005/8/layout/lProcess3"/>
    <dgm:cxn modelId="{32A6D0BF-4099-4819-BC8E-4E4132608336}" type="presOf" srcId="{D322B291-11A3-416F-8874-464CCE6F9D74}" destId="{6015748D-CF19-4260-9768-9CF4786CFB2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888DF629-D57A-429A-8B5E-04E62B129DC0}" type="presOf" srcId="{0D29C1A3-6188-4C78-9044-019E9312E142}" destId="{8EBE2429-A816-4657-B0B4-3256053FBC27}" srcOrd="0" destOrd="0" presId="urn:microsoft.com/office/officeart/2005/8/layout/lProcess3"/>
    <dgm:cxn modelId="{144AFDD1-90CD-4376-AD02-0D64972CE821}" type="presOf" srcId="{77CD515D-4128-4206-B646-963DB153AE70}" destId="{B5385BD8-2F14-4DBA-84AC-BCA0F0CBBB7D}" srcOrd="0" destOrd="0" presId="urn:microsoft.com/office/officeart/2005/8/layout/lProcess3"/>
    <dgm:cxn modelId="{554AB992-0998-4EB9-8FC0-EEBB245E7C5F}" type="presOf" srcId="{721C5B1F-1CD0-4983-A908-CCB09EFD62CF}" destId="{1D837E7B-C76F-4208-9F70-DCBEBA49C172}" srcOrd="0" destOrd="0" presId="urn:microsoft.com/office/officeart/2005/8/layout/lProcess3"/>
    <dgm:cxn modelId="{B60CEAC4-2565-43B2-A0AF-0BAF91ED5DB6}"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2CFBB198-B0C1-42BE-B7B9-7310CA048FDF}" type="presOf" srcId="{23DD9D9E-B405-428D-9065-67779142C945}" destId="{F1366FDB-7406-4EAC-9E64-B19C559A62EF}" srcOrd="0" destOrd="0" presId="urn:microsoft.com/office/officeart/2005/8/layout/lProcess3"/>
    <dgm:cxn modelId="{CFF201D8-604C-48D9-AD20-022240DCF8C9}" type="presOf" srcId="{2EA382A6-DFE6-4BA7-9284-77EE4DB5850D}" destId="{9A4CD12A-80F9-4883-AC36-2E0AF1B6AA57}" srcOrd="0" destOrd="0" presId="urn:microsoft.com/office/officeart/2005/8/layout/lProcess3"/>
    <dgm:cxn modelId="{F044DC67-AE72-4102-A122-256E9656185A}" type="presParOf" srcId="{1DD63A02-CE7C-4366-94DF-2FA0A29E023C}" destId="{5FE19FB7-0F85-4155-95F0-EE0E7061CC8E}" srcOrd="0" destOrd="0" presId="urn:microsoft.com/office/officeart/2005/8/layout/lProcess3"/>
    <dgm:cxn modelId="{D9C39C38-4C9B-49FD-B5AD-CB166FFBE51D}" type="presParOf" srcId="{5FE19FB7-0F85-4155-95F0-EE0E7061CC8E}" destId="{17AF447C-001F-4FD7-A1B3-18CC227C9109}" srcOrd="0" destOrd="0" presId="urn:microsoft.com/office/officeart/2005/8/layout/lProcess3"/>
    <dgm:cxn modelId="{5A43C25F-E3A1-4707-BCCF-B6DC2F7A2E3E}" type="presParOf" srcId="{1DD63A02-CE7C-4366-94DF-2FA0A29E023C}" destId="{1E1FED46-61A1-4B5A-A9E1-B7C84377CA68}" srcOrd="1" destOrd="0" presId="urn:microsoft.com/office/officeart/2005/8/layout/lProcess3"/>
    <dgm:cxn modelId="{2762D3C4-7E57-412B-AED5-85F0AEC702D7}" type="presParOf" srcId="{1DD63A02-CE7C-4366-94DF-2FA0A29E023C}" destId="{7D5C10CF-FCBF-47A7-9A43-4BB3FA7D7880}" srcOrd="2" destOrd="0" presId="urn:microsoft.com/office/officeart/2005/8/layout/lProcess3"/>
    <dgm:cxn modelId="{8CF84577-8802-417E-A993-CA9087C3C9EB}" type="presParOf" srcId="{7D5C10CF-FCBF-47A7-9A43-4BB3FA7D7880}" destId="{CEDF7963-54A9-4316-9B9E-7B35C734973C}" srcOrd="0" destOrd="0" presId="urn:microsoft.com/office/officeart/2005/8/layout/lProcess3"/>
    <dgm:cxn modelId="{5342C868-E89E-4B67-8DAA-5B700CC7C8C0}" type="presParOf" srcId="{1DD63A02-CE7C-4366-94DF-2FA0A29E023C}" destId="{69848C5A-E118-4380-9B12-8E4CC259D2EA}" srcOrd="3" destOrd="0" presId="urn:microsoft.com/office/officeart/2005/8/layout/lProcess3"/>
    <dgm:cxn modelId="{7D4AF1E1-9C84-43D7-A843-01F89B55094F}" type="presParOf" srcId="{1DD63A02-CE7C-4366-94DF-2FA0A29E023C}" destId="{FE41456B-926D-47B1-8A61-A2FDD2D1CAC9}" srcOrd="4" destOrd="0" presId="urn:microsoft.com/office/officeart/2005/8/layout/lProcess3"/>
    <dgm:cxn modelId="{BAB25475-D31A-4C46-B51C-7250E1C66C3E}" type="presParOf" srcId="{FE41456B-926D-47B1-8A61-A2FDD2D1CAC9}" destId="{28DD3D9D-BE31-4947-AED9-D1CBCA9D279C}" srcOrd="0" destOrd="0" presId="urn:microsoft.com/office/officeart/2005/8/layout/lProcess3"/>
    <dgm:cxn modelId="{465B978E-1FB0-4B67-B488-22EA726E8ECD}" type="presParOf" srcId="{1DD63A02-CE7C-4366-94DF-2FA0A29E023C}" destId="{C76E5569-8EA4-48D2-BF0B-6C3D4B0F41FF}" srcOrd="5" destOrd="0" presId="urn:microsoft.com/office/officeart/2005/8/layout/lProcess3"/>
    <dgm:cxn modelId="{B917253D-E874-4B21-8173-DE0A53C707F1}" type="presParOf" srcId="{1DD63A02-CE7C-4366-94DF-2FA0A29E023C}" destId="{05138A14-23BE-4136-BBF3-F768B7355A40}" srcOrd="6" destOrd="0" presId="urn:microsoft.com/office/officeart/2005/8/layout/lProcess3"/>
    <dgm:cxn modelId="{882538E9-16AE-4C4C-B824-C1832635A862}" type="presParOf" srcId="{05138A14-23BE-4136-BBF3-F768B7355A40}" destId="{6015748D-CF19-4260-9768-9CF4786CFB29}" srcOrd="0" destOrd="0" presId="urn:microsoft.com/office/officeart/2005/8/layout/lProcess3"/>
    <dgm:cxn modelId="{C3DDF368-B73F-4B28-8EA5-781ABC29ECE3}" type="presParOf" srcId="{1DD63A02-CE7C-4366-94DF-2FA0A29E023C}" destId="{63A82591-E442-44D7-8766-396CB9053737}" srcOrd="7" destOrd="0" presId="urn:microsoft.com/office/officeart/2005/8/layout/lProcess3"/>
    <dgm:cxn modelId="{391A9B43-D88A-485D-B027-B2B569AF7237}" type="presParOf" srcId="{1DD63A02-CE7C-4366-94DF-2FA0A29E023C}" destId="{6BF4EE59-CAC7-4A96-B644-80A76E00A0D8}" srcOrd="8" destOrd="0" presId="urn:microsoft.com/office/officeart/2005/8/layout/lProcess3"/>
    <dgm:cxn modelId="{F9C59087-295A-45EE-9FC8-0E30C427F2DD}" type="presParOf" srcId="{6BF4EE59-CAC7-4A96-B644-80A76E00A0D8}" destId="{F1366FDB-7406-4EAC-9E64-B19C559A62EF}" srcOrd="0" destOrd="0" presId="urn:microsoft.com/office/officeart/2005/8/layout/lProcess3"/>
    <dgm:cxn modelId="{E5FBA4F6-E1A5-46D3-B7CA-7E6D59455B56}" type="presParOf" srcId="{1DD63A02-CE7C-4366-94DF-2FA0A29E023C}" destId="{A53CF975-227A-4AD8-8C86-0230E00EB446}" srcOrd="9" destOrd="0" presId="urn:microsoft.com/office/officeart/2005/8/layout/lProcess3"/>
    <dgm:cxn modelId="{DCD0E122-AAC7-4595-A85C-5C59EC7BE42C}" type="presParOf" srcId="{1DD63A02-CE7C-4366-94DF-2FA0A29E023C}" destId="{F74E08C5-4A57-4C4D-8FC5-03D03EABB9AA}" srcOrd="10" destOrd="0" presId="urn:microsoft.com/office/officeart/2005/8/layout/lProcess3"/>
    <dgm:cxn modelId="{9087362F-82DC-425E-AAF3-39ADA3ADE1A1}" type="presParOf" srcId="{F74E08C5-4A57-4C4D-8FC5-03D03EABB9AA}" destId="{1D837E7B-C76F-4208-9F70-DCBEBA49C172}" srcOrd="0" destOrd="0" presId="urn:microsoft.com/office/officeart/2005/8/layout/lProcess3"/>
    <dgm:cxn modelId="{04DB7D6B-1211-4379-AC60-CA9C79364414}" type="presParOf" srcId="{1DD63A02-CE7C-4366-94DF-2FA0A29E023C}" destId="{97B5F039-46AA-48AC-9966-E64B4F690807}" srcOrd="11" destOrd="0" presId="urn:microsoft.com/office/officeart/2005/8/layout/lProcess3"/>
    <dgm:cxn modelId="{C6DA6823-0B10-480C-9033-6E514FE4CDE8}" type="presParOf" srcId="{1DD63A02-CE7C-4366-94DF-2FA0A29E023C}" destId="{E0D3992C-DB0C-4AE6-ADA8-484624510E81}" srcOrd="12" destOrd="0" presId="urn:microsoft.com/office/officeart/2005/8/layout/lProcess3"/>
    <dgm:cxn modelId="{470AF6D8-8E0E-43EA-A080-E65CC06A26D2}" type="presParOf" srcId="{E0D3992C-DB0C-4AE6-ADA8-484624510E81}" destId="{0DA5FAD7-DD8B-4720-A246-BD0F1FC2D643}" srcOrd="0" destOrd="0" presId="urn:microsoft.com/office/officeart/2005/8/layout/lProcess3"/>
    <dgm:cxn modelId="{68C6BFCA-1915-4016-961C-ACC7AC620018}" type="presParOf" srcId="{1DD63A02-CE7C-4366-94DF-2FA0A29E023C}" destId="{0DFE79F2-7DCB-4B14-BC11-8619A6754B7A}" srcOrd="13" destOrd="0" presId="urn:microsoft.com/office/officeart/2005/8/layout/lProcess3"/>
    <dgm:cxn modelId="{415FC1BE-0F9E-4BA7-AACC-3164833593B4}" type="presParOf" srcId="{1DD63A02-CE7C-4366-94DF-2FA0A29E023C}" destId="{8F11E1C7-4CFB-4A13-A095-A6360DD5870F}" srcOrd="14" destOrd="0" presId="urn:microsoft.com/office/officeart/2005/8/layout/lProcess3"/>
    <dgm:cxn modelId="{950C12F0-BCA3-4372-AE7E-441678407CD3}" type="presParOf" srcId="{8F11E1C7-4CFB-4A13-A095-A6360DD5870F}" destId="{8EBE2429-A816-4657-B0B4-3256053FBC27}" srcOrd="0" destOrd="0" presId="urn:microsoft.com/office/officeart/2005/8/layout/lProcess3"/>
    <dgm:cxn modelId="{879C0408-AB80-4197-B6DF-AD94ECAEEACA}" type="presParOf" srcId="{1DD63A02-CE7C-4366-94DF-2FA0A29E023C}" destId="{66511E6D-C895-4039-B489-D5136A7CF420}" srcOrd="15" destOrd="0" presId="urn:microsoft.com/office/officeart/2005/8/layout/lProcess3"/>
    <dgm:cxn modelId="{9B196C35-E82A-4904-BA99-916EAF27EDC7}" type="presParOf" srcId="{1DD63A02-CE7C-4366-94DF-2FA0A29E023C}" destId="{591ABA83-5B22-4B18-B949-49729791FC6F}" srcOrd="16" destOrd="0" presId="urn:microsoft.com/office/officeart/2005/8/layout/lProcess3"/>
    <dgm:cxn modelId="{6A5548AF-15F7-4994-9C93-6345657F9F9C}" type="presParOf" srcId="{591ABA83-5B22-4B18-B949-49729791FC6F}" destId="{B5385BD8-2F14-4DBA-84AC-BCA0F0CBBB7D}" srcOrd="0" destOrd="0" presId="urn:microsoft.com/office/officeart/2005/8/layout/lProcess3"/>
    <dgm:cxn modelId="{FA780D43-3754-41D3-A8FC-65A11E74F661}" type="presParOf" srcId="{1DD63A02-CE7C-4366-94DF-2FA0A29E023C}" destId="{15C5995D-D87D-4332-A135-A38EA096561B}" srcOrd="17" destOrd="0" presId="urn:microsoft.com/office/officeart/2005/8/layout/lProcess3"/>
    <dgm:cxn modelId="{F1109737-70D3-42F8-A252-6AD64FE538B2}" type="presParOf" srcId="{1DD63A02-CE7C-4366-94DF-2FA0A29E023C}" destId="{9756C7A1-C2AF-4F64-B4F6-E0986D6F9BE8}" srcOrd="18" destOrd="0" presId="urn:microsoft.com/office/officeart/2005/8/layout/lProcess3"/>
    <dgm:cxn modelId="{0DDE2CC2-74B0-4633-9BFB-5C8539ECB1CC}" type="presParOf" srcId="{9756C7A1-C2AF-4F64-B4F6-E0986D6F9BE8}" destId="{08AA29D1-9ABE-481F-A217-84A38FA6062D}" srcOrd="0" destOrd="0" presId="urn:microsoft.com/office/officeart/2005/8/layout/lProcess3"/>
    <dgm:cxn modelId="{AA70991E-14BA-4BEA-ADA5-A20FC4FF605A}" type="presParOf" srcId="{1DD63A02-CE7C-4366-94DF-2FA0A29E023C}" destId="{C54A2120-5F69-4EBD-B8A6-10C3C50182EB}" srcOrd="19" destOrd="0" presId="urn:microsoft.com/office/officeart/2005/8/layout/lProcess3"/>
    <dgm:cxn modelId="{A0B4BBCE-0FE7-4016-BD4F-348A2396E68E}" type="presParOf" srcId="{1DD63A02-CE7C-4366-94DF-2FA0A29E023C}" destId="{34FC4856-817A-4061-8107-E4C180C12AAA}" srcOrd="20" destOrd="0" presId="urn:microsoft.com/office/officeart/2005/8/layout/lProcess3"/>
    <dgm:cxn modelId="{8332B1FB-A7F6-4B0D-B5C2-CD7F15E17E5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0291CBA5-18D0-4944-897C-977FD42095D0}" type="presOf" srcId="{D322B291-11A3-416F-8874-464CCE6F9D74}" destId="{6015748D-CF19-4260-9768-9CF4786CFB29}" srcOrd="0" destOrd="0" presId="urn:microsoft.com/office/officeart/2005/8/layout/lProcess3"/>
    <dgm:cxn modelId="{984BB16A-8ADE-40AF-B8B2-2B454CBEE8BD}" type="presOf" srcId="{721C5B1F-1CD0-4983-A908-CCB09EFD62CF}" destId="{1D837E7B-C76F-4208-9F70-DCBEBA49C172}" srcOrd="0" destOrd="0" presId="urn:microsoft.com/office/officeart/2005/8/layout/lProcess3"/>
    <dgm:cxn modelId="{36B095A3-B532-4445-823F-73BE58A830E2}" type="presOf" srcId="{77CD515D-4128-4206-B646-963DB153AE70}" destId="{B5385BD8-2F14-4DBA-84AC-BCA0F0CBBB7D}" srcOrd="0" destOrd="0" presId="urn:microsoft.com/office/officeart/2005/8/layout/lProcess3"/>
    <dgm:cxn modelId="{EA985434-EE40-409A-884E-C34A6A1AE753}"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4E6F0775-B78E-49B4-92F5-C9BE92BE30CB}" type="presOf" srcId="{23DD9D9E-B405-428D-9065-67779142C945}" destId="{F1366FDB-7406-4EAC-9E64-B19C559A62EF}"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7FE22411-EE20-4690-8500-71AE96F3CDF5}" type="presOf" srcId="{ED8BECD5-82B8-4195-8EE4-A456B8B27996}" destId="{CEDF7963-54A9-4316-9B9E-7B35C734973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BBED8819-2714-47C6-965F-EFF5DBFA4FD1}"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66A4B3CF-6C67-4B5F-8B13-58B0A6A7E2BA}" type="presOf" srcId="{0D29C1A3-6188-4C78-9044-019E9312E142}" destId="{8EBE2429-A816-4657-B0B4-3256053FBC27}" srcOrd="0" destOrd="0" presId="urn:microsoft.com/office/officeart/2005/8/layout/lProcess3"/>
    <dgm:cxn modelId="{6A59CFCC-CE0C-449F-A463-A50D40BA7227}" type="presOf" srcId="{EC47C65E-132B-402D-99AD-1E04F1FDFA83}" destId="{1DD63A02-CE7C-4366-94DF-2FA0A29E023C}" srcOrd="0" destOrd="0" presId="urn:microsoft.com/office/officeart/2005/8/layout/lProcess3"/>
    <dgm:cxn modelId="{CC3BA9DD-F99D-4B42-96AA-397CD8E4058A}" type="presOf" srcId="{94D84BFA-8BA9-4E13-AEBB-B0F984380961}" destId="{0DA5FAD7-DD8B-4720-A246-BD0F1FC2D643}" srcOrd="0" destOrd="0" presId="urn:microsoft.com/office/officeart/2005/8/layout/lProcess3"/>
    <dgm:cxn modelId="{3685A000-EE56-4E99-9CBC-53110CA34BF7}" type="presOf" srcId="{14BBE068-6D1C-4074-B527-FBBCB35E6978}" destId="{08AA29D1-9ABE-481F-A217-84A38FA6062D}"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74596F50-C7A5-47D8-B739-FD795932C8BC}" type="presOf" srcId="{483F9FCD-945B-4AEF-A0DC-F4A30C2C03B1}" destId="{28DD3D9D-BE31-4947-AED9-D1CBCA9D279C}" srcOrd="0" destOrd="0" presId="urn:microsoft.com/office/officeart/2005/8/layout/lProcess3"/>
    <dgm:cxn modelId="{9FE549AE-3ACE-4A42-8952-5854995CBE8C}" type="presParOf" srcId="{1DD63A02-CE7C-4366-94DF-2FA0A29E023C}" destId="{5FE19FB7-0F85-4155-95F0-EE0E7061CC8E}" srcOrd="0" destOrd="0" presId="urn:microsoft.com/office/officeart/2005/8/layout/lProcess3"/>
    <dgm:cxn modelId="{0E8CB527-E558-4458-B3AF-512D98527ABD}" type="presParOf" srcId="{5FE19FB7-0F85-4155-95F0-EE0E7061CC8E}" destId="{17AF447C-001F-4FD7-A1B3-18CC227C9109}" srcOrd="0" destOrd="0" presId="urn:microsoft.com/office/officeart/2005/8/layout/lProcess3"/>
    <dgm:cxn modelId="{1E488986-5436-407B-BC9F-8AA20C0D61FC}" type="presParOf" srcId="{1DD63A02-CE7C-4366-94DF-2FA0A29E023C}" destId="{1E1FED46-61A1-4B5A-A9E1-B7C84377CA68}" srcOrd="1" destOrd="0" presId="urn:microsoft.com/office/officeart/2005/8/layout/lProcess3"/>
    <dgm:cxn modelId="{063AA413-D75C-4F71-9E2E-2FA98EFB70CD}" type="presParOf" srcId="{1DD63A02-CE7C-4366-94DF-2FA0A29E023C}" destId="{7D5C10CF-FCBF-47A7-9A43-4BB3FA7D7880}" srcOrd="2" destOrd="0" presId="urn:microsoft.com/office/officeart/2005/8/layout/lProcess3"/>
    <dgm:cxn modelId="{38017C2F-FFE6-437E-9DEF-515308E07FAE}" type="presParOf" srcId="{7D5C10CF-FCBF-47A7-9A43-4BB3FA7D7880}" destId="{CEDF7963-54A9-4316-9B9E-7B35C734973C}" srcOrd="0" destOrd="0" presId="urn:microsoft.com/office/officeart/2005/8/layout/lProcess3"/>
    <dgm:cxn modelId="{C58680DD-1BBC-4488-9663-E0BFDE326AD2}" type="presParOf" srcId="{1DD63A02-CE7C-4366-94DF-2FA0A29E023C}" destId="{69848C5A-E118-4380-9B12-8E4CC259D2EA}" srcOrd="3" destOrd="0" presId="urn:microsoft.com/office/officeart/2005/8/layout/lProcess3"/>
    <dgm:cxn modelId="{F2EBC8C4-7D40-485D-8885-993215CAA84A}" type="presParOf" srcId="{1DD63A02-CE7C-4366-94DF-2FA0A29E023C}" destId="{FE41456B-926D-47B1-8A61-A2FDD2D1CAC9}" srcOrd="4" destOrd="0" presId="urn:microsoft.com/office/officeart/2005/8/layout/lProcess3"/>
    <dgm:cxn modelId="{E577DC2F-A567-4B24-A468-6EBA5E4C68FD}" type="presParOf" srcId="{FE41456B-926D-47B1-8A61-A2FDD2D1CAC9}" destId="{28DD3D9D-BE31-4947-AED9-D1CBCA9D279C}" srcOrd="0" destOrd="0" presId="urn:microsoft.com/office/officeart/2005/8/layout/lProcess3"/>
    <dgm:cxn modelId="{7B861D38-779C-4D50-AB3B-EB0F5EAF9880}" type="presParOf" srcId="{1DD63A02-CE7C-4366-94DF-2FA0A29E023C}" destId="{C76E5569-8EA4-48D2-BF0B-6C3D4B0F41FF}" srcOrd="5" destOrd="0" presId="urn:microsoft.com/office/officeart/2005/8/layout/lProcess3"/>
    <dgm:cxn modelId="{6C322A77-1502-45DA-83A2-3AF555CDB407}" type="presParOf" srcId="{1DD63A02-CE7C-4366-94DF-2FA0A29E023C}" destId="{05138A14-23BE-4136-BBF3-F768B7355A40}" srcOrd="6" destOrd="0" presId="urn:microsoft.com/office/officeart/2005/8/layout/lProcess3"/>
    <dgm:cxn modelId="{4B220837-F5F1-4350-B509-B71FCA70E810}" type="presParOf" srcId="{05138A14-23BE-4136-BBF3-F768B7355A40}" destId="{6015748D-CF19-4260-9768-9CF4786CFB29}" srcOrd="0" destOrd="0" presId="urn:microsoft.com/office/officeart/2005/8/layout/lProcess3"/>
    <dgm:cxn modelId="{4687144B-3258-4A79-8A03-A354B3EDC7D2}" type="presParOf" srcId="{1DD63A02-CE7C-4366-94DF-2FA0A29E023C}" destId="{63A82591-E442-44D7-8766-396CB9053737}" srcOrd="7" destOrd="0" presId="urn:microsoft.com/office/officeart/2005/8/layout/lProcess3"/>
    <dgm:cxn modelId="{EE93134A-F901-46BF-A970-B6E6B0B7BC79}" type="presParOf" srcId="{1DD63A02-CE7C-4366-94DF-2FA0A29E023C}" destId="{6BF4EE59-CAC7-4A96-B644-80A76E00A0D8}" srcOrd="8" destOrd="0" presId="urn:microsoft.com/office/officeart/2005/8/layout/lProcess3"/>
    <dgm:cxn modelId="{F40388A2-B7B0-4272-BDE4-2126E613958E}" type="presParOf" srcId="{6BF4EE59-CAC7-4A96-B644-80A76E00A0D8}" destId="{F1366FDB-7406-4EAC-9E64-B19C559A62EF}" srcOrd="0" destOrd="0" presId="urn:microsoft.com/office/officeart/2005/8/layout/lProcess3"/>
    <dgm:cxn modelId="{57AFEC81-E039-4AF1-B890-76B78B4EEB83}" type="presParOf" srcId="{1DD63A02-CE7C-4366-94DF-2FA0A29E023C}" destId="{A53CF975-227A-4AD8-8C86-0230E00EB446}" srcOrd="9" destOrd="0" presId="urn:microsoft.com/office/officeart/2005/8/layout/lProcess3"/>
    <dgm:cxn modelId="{C4B7DC58-E90E-4AA6-A3A6-DBD830DCBA1D}" type="presParOf" srcId="{1DD63A02-CE7C-4366-94DF-2FA0A29E023C}" destId="{F74E08C5-4A57-4C4D-8FC5-03D03EABB9AA}" srcOrd="10" destOrd="0" presId="urn:microsoft.com/office/officeart/2005/8/layout/lProcess3"/>
    <dgm:cxn modelId="{419F68FF-0B1F-4734-81B8-F83AF1A8A4ED}" type="presParOf" srcId="{F74E08C5-4A57-4C4D-8FC5-03D03EABB9AA}" destId="{1D837E7B-C76F-4208-9F70-DCBEBA49C172}" srcOrd="0" destOrd="0" presId="urn:microsoft.com/office/officeart/2005/8/layout/lProcess3"/>
    <dgm:cxn modelId="{23027C33-52A8-40EF-9E67-9F2C3A6B1F3F}" type="presParOf" srcId="{1DD63A02-CE7C-4366-94DF-2FA0A29E023C}" destId="{97B5F039-46AA-48AC-9966-E64B4F690807}" srcOrd="11" destOrd="0" presId="urn:microsoft.com/office/officeart/2005/8/layout/lProcess3"/>
    <dgm:cxn modelId="{49DBCDB2-8C7B-44EA-87C6-F32360DECF8D}" type="presParOf" srcId="{1DD63A02-CE7C-4366-94DF-2FA0A29E023C}" destId="{E0D3992C-DB0C-4AE6-ADA8-484624510E81}" srcOrd="12" destOrd="0" presId="urn:microsoft.com/office/officeart/2005/8/layout/lProcess3"/>
    <dgm:cxn modelId="{CECF5132-8E7F-45D7-B2A0-0E4A54007AC9}" type="presParOf" srcId="{E0D3992C-DB0C-4AE6-ADA8-484624510E81}" destId="{0DA5FAD7-DD8B-4720-A246-BD0F1FC2D643}" srcOrd="0" destOrd="0" presId="urn:microsoft.com/office/officeart/2005/8/layout/lProcess3"/>
    <dgm:cxn modelId="{5F2BBFBF-8B8E-4646-B4C9-CB092A98017E}" type="presParOf" srcId="{1DD63A02-CE7C-4366-94DF-2FA0A29E023C}" destId="{0DFE79F2-7DCB-4B14-BC11-8619A6754B7A}" srcOrd="13" destOrd="0" presId="urn:microsoft.com/office/officeart/2005/8/layout/lProcess3"/>
    <dgm:cxn modelId="{219A4E3D-02AC-4537-A216-D458E41CCC24}" type="presParOf" srcId="{1DD63A02-CE7C-4366-94DF-2FA0A29E023C}" destId="{8F11E1C7-4CFB-4A13-A095-A6360DD5870F}" srcOrd="14" destOrd="0" presId="urn:microsoft.com/office/officeart/2005/8/layout/lProcess3"/>
    <dgm:cxn modelId="{EEB499C9-DDB9-4A00-8185-CC6319188C20}" type="presParOf" srcId="{8F11E1C7-4CFB-4A13-A095-A6360DD5870F}" destId="{8EBE2429-A816-4657-B0B4-3256053FBC27}" srcOrd="0" destOrd="0" presId="urn:microsoft.com/office/officeart/2005/8/layout/lProcess3"/>
    <dgm:cxn modelId="{90242895-5C3C-44CB-AF36-177EBFCB36B2}" type="presParOf" srcId="{1DD63A02-CE7C-4366-94DF-2FA0A29E023C}" destId="{66511E6D-C895-4039-B489-D5136A7CF420}" srcOrd="15" destOrd="0" presId="urn:microsoft.com/office/officeart/2005/8/layout/lProcess3"/>
    <dgm:cxn modelId="{7A7FA809-A720-4ED8-99BA-E8E2960920E3}" type="presParOf" srcId="{1DD63A02-CE7C-4366-94DF-2FA0A29E023C}" destId="{591ABA83-5B22-4B18-B949-49729791FC6F}" srcOrd="16" destOrd="0" presId="urn:microsoft.com/office/officeart/2005/8/layout/lProcess3"/>
    <dgm:cxn modelId="{A789F281-DEC9-43F3-8E9B-1ADD18BE2208}" type="presParOf" srcId="{591ABA83-5B22-4B18-B949-49729791FC6F}" destId="{B5385BD8-2F14-4DBA-84AC-BCA0F0CBBB7D}" srcOrd="0" destOrd="0" presId="urn:microsoft.com/office/officeart/2005/8/layout/lProcess3"/>
    <dgm:cxn modelId="{3688E698-7D91-48CE-889A-A0097EA841AB}" type="presParOf" srcId="{1DD63A02-CE7C-4366-94DF-2FA0A29E023C}" destId="{15C5995D-D87D-4332-A135-A38EA096561B}" srcOrd="17" destOrd="0" presId="urn:microsoft.com/office/officeart/2005/8/layout/lProcess3"/>
    <dgm:cxn modelId="{434634AE-CAF5-4E60-BECC-8E608214BBDC}" type="presParOf" srcId="{1DD63A02-CE7C-4366-94DF-2FA0A29E023C}" destId="{9756C7A1-C2AF-4F64-B4F6-E0986D6F9BE8}" srcOrd="18" destOrd="0" presId="urn:microsoft.com/office/officeart/2005/8/layout/lProcess3"/>
    <dgm:cxn modelId="{2F4233AE-A798-4BFF-A9BE-D5BE43AEE304}" type="presParOf" srcId="{9756C7A1-C2AF-4F64-B4F6-E0986D6F9BE8}" destId="{08AA29D1-9ABE-481F-A217-84A38FA6062D}" srcOrd="0" destOrd="0" presId="urn:microsoft.com/office/officeart/2005/8/layout/lProcess3"/>
    <dgm:cxn modelId="{7CF988A6-C61D-4D2B-B39C-88BC05AC213A}" type="presParOf" srcId="{1DD63A02-CE7C-4366-94DF-2FA0A29E023C}" destId="{C54A2120-5F69-4EBD-B8A6-10C3C50182EB}" srcOrd="19" destOrd="0" presId="urn:microsoft.com/office/officeart/2005/8/layout/lProcess3"/>
    <dgm:cxn modelId="{C66D3CB4-0672-4B0C-A772-9BBCA4F88695}" type="presParOf" srcId="{1DD63A02-CE7C-4366-94DF-2FA0A29E023C}" destId="{34FC4856-817A-4061-8107-E4C180C12AAA}" srcOrd="20" destOrd="0" presId="urn:microsoft.com/office/officeart/2005/8/layout/lProcess3"/>
    <dgm:cxn modelId="{D381DEAB-1F90-4E9F-A34E-14F2AAD9A1E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89B4D5B0-4DF3-4166-B078-96E0FAA56D42}" type="presOf" srcId="{ED8BECD5-82B8-4195-8EE4-A456B8B27996}" destId="{CEDF7963-54A9-4316-9B9E-7B35C734973C}" srcOrd="0" destOrd="0" presId="urn:microsoft.com/office/officeart/2005/8/layout/lProcess3"/>
    <dgm:cxn modelId="{C3DAB9AE-4860-4834-98BF-F62EED5FF3D6}" type="presOf" srcId="{EC47C65E-132B-402D-99AD-1E04F1FDFA83}" destId="{1DD63A02-CE7C-4366-94DF-2FA0A29E023C}"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91C822FD-1C79-4928-96A1-EEFD030CDF4F}" type="presOf" srcId="{14BBE068-6D1C-4074-B527-FBBCB35E6978}" destId="{08AA29D1-9ABE-481F-A217-84A38FA6062D}" srcOrd="0" destOrd="0" presId="urn:microsoft.com/office/officeart/2005/8/layout/lProcess3"/>
    <dgm:cxn modelId="{1DE64F8F-3DA0-4C11-9B3C-1228A93D1A11}"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374FC76A-3F3B-482C-AF76-C4099728B9C4}" type="presOf" srcId="{2EA382A6-DFE6-4BA7-9284-77EE4DB5850D}" destId="{9A4CD12A-80F9-4883-AC36-2E0AF1B6AA57}"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90D07430-97BD-40C0-9367-FA6A99ED4278}" type="presOf" srcId="{D322B291-11A3-416F-8874-464CCE6F9D74}" destId="{6015748D-CF19-4260-9768-9CF4786CFB29}" srcOrd="0" destOrd="0" presId="urn:microsoft.com/office/officeart/2005/8/layout/lProcess3"/>
    <dgm:cxn modelId="{7FA3CB80-AD01-4D58-BF7A-BFF86AB775AD}" type="presOf" srcId="{77CD515D-4128-4206-B646-963DB153AE70}" destId="{B5385BD8-2F14-4DBA-84AC-BCA0F0CBBB7D}" srcOrd="0" destOrd="0" presId="urn:microsoft.com/office/officeart/2005/8/layout/lProcess3"/>
    <dgm:cxn modelId="{970658B3-8E24-4712-A2E5-82A04F757BEF}" type="presOf" srcId="{721C5B1F-1CD0-4983-A908-CCB09EFD62CF}" destId="{1D837E7B-C76F-4208-9F70-DCBEBA49C172}" srcOrd="0" destOrd="0" presId="urn:microsoft.com/office/officeart/2005/8/layout/lProcess3"/>
    <dgm:cxn modelId="{2B8047D0-AE5B-42A3-8A16-34740B239C54}" type="presOf" srcId="{94D84BFA-8BA9-4E13-AEBB-B0F984380961}" destId="{0DA5FAD7-DD8B-4720-A246-BD0F1FC2D643}"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EA5CC5A6-EC3C-4314-85EF-C2CAD68DF4FB}"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5F8EF800-E60D-42E5-A7E5-5BAE87B028FA}" type="presOf" srcId="{0D29C1A3-6188-4C78-9044-019E9312E142}" destId="{8EBE2429-A816-4657-B0B4-3256053FBC27}" srcOrd="0" destOrd="0" presId="urn:microsoft.com/office/officeart/2005/8/layout/lProcess3"/>
    <dgm:cxn modelId="{1662EA07-DC5A-4776-96B6-6752AB88FCF3}" type="presOf" srcId="{BDDDE978-BAFC-422E-A579-03451138E5B4}" destId="{17AF447C-001F-4FD7-A1B3-18CC227C9109}" srcOrd="0" destOrd="0" presId="urn:microsoft.com/office/officeart/2005/8/layout/lProcess3"/>
    <dgm:cxn modelId="{886CA5DF-96F5-4BAC-B1D7-D8229937DAA6}" type="presParOf" srcId="{1DD63A02-CE7C-4366-94DF-2FA0A29E023C}" destId="{5FE19FB7-0F85-4155-95F0-EE0E7061CC8E}" srcOrd="0" destOrd="0" presId="urn:microsoft.com/office/officeart/2005/8/layout/lProcess3"/>
    <dgm:cxn modelId="{D15E937E-8F28-4DAE-937D-3971D30E7F14}" type="presParOf" srcId="{5FE19FB7-0F85-4155-95F0-EE0E7061CC8E}" destId="{17AF447C-001F-4FD7-A1B3-18CC227C9109}" srcOrd="0" destOrd="0" presId="urn:microsoft.com/office/officeart/2005/8/layout/lProcess3"/>
    <dgm:cxn modelId="{63D826AF-B99D-4192-AC9D-2553C7F4D80E}" type="presParOf" srcId="{1DD63A02-CE7C-4366-94DF-2FA0A29E023C}" destId="{1E1FED46-61A1-4B5A-A9E1-B7C84377CA68}" srcOrd="1" destOrd="0" presId="urn:microsoft.com/office/officeart/2005/8/layout/lProcess3"/>
    <dgm:cxn modelId="{CA055A4F-5BC7-423F-8109-9E031B9A6B1D}" type="presParOf" srcId="{1DD63A02-CE7C-4366-94DF-2FA0A29E023C}" destId="{7D5C10CF-FCBF-47A7-9A43-4BB3FA7D7880}" srcOrd="2" destOrd="0" presId="urn:microsoft.com/office/officeart/2005/8/layout/lProcess3"/>
    <dgm:cxn modelId="{55E98513-6EAE-4A36-B21D-5B513B8A8101}" type="presParOf" srcId="{7D5C10CF-FCBF-47A7-9A43-4BB3FA7D7880}" destId="{CEDF7963-54A9-4316-9B9E-7B35C734973C}" srcOrd="0" destOrd="0" presId="urn:microsoft.com/office/officeart/2005/8/layout/lProcess3"/>
    <dgm:cxn modelId="{8FA488E6-2347-4A92-BC6E-F969DD18014A}" type="presParOf" srcId="{1DD63A02-CE7C-4366-94DF-2FA0A29E023C}" destId="{69848C5A-E118-4380-9B12-8E4CC259D2EA}" srcOrd="3" destOrd="0" presId="urn:microsoft.com/office/officeart/2005/8/layout/lProcess3"/>
    <dgm:cxn modelId="{41BAA88C-C68A-4E1E-A5D2-E18920D9409D}" type="presParOf" srcId="{1DD63A02-CE7C-4366-94DF-2FA0A29E023C}" destId="{FE41456B-926D-47B1-8A61-A2FDD2D1CAC9}" srcOrd="4" destOrd="0" presId="urn:microsoft.com/office/officeart/2005/8/layout/lProcess3"/>
    <dgm:cxn modelId="{645E97BD-BFA5-437C-A723-DBBCBF2A4283}" type="presParOf" srcId="{FE41456B-926D-47B1-8A61-A2FDD2D1CAC9}" destId="{28DD3D9D-BE31-4947-AED9-D1CBCA9D279C}" srcOrd="0" destOrd="0" presId="urn:microsoft.com/office/officeart/2005/8/layout/lProcess3"/>
    <dgm:cxn modelId="{A85C2F16-0170-4E44-8136-8BC8E1F61671}" type="presParOf" srcId="{1DD63A02-CE7C-4366-94DF-2FA0A29E023C}" destId="{C76E5569-8EA4-48D2-BF0B-6C3D4B0F41FF}" srcOrd="5" destOrd="0" presId="urn:microsoft.com/office/officeart/2005/8/layout/lProcess3"/>
    <dgm:cxn modelId="{FBDAF6DD-5FB2-4450-8286-70773FCC6596}" type="presParOf" srcId="{1DD63A02-CE7C-4366-94DF-2FA0A29E023C}" destId="{05138A14-23BE-4136-BBF3-F768B7355A40}" srcOrd="6" destOrd="0" presId="urn:microsoft.com/office/officeart/2005/8/layout/lProcess3"/>
    <dgm:cxn modelId="{7D78F8CA-FE27-4A24-A403-A99BCDFBDD08}" type="presParOf" srcId="{05138A14-23BE-4136-BBF3-F768B7355A40}" destId="{6015748D-CF19-4260-9768-9CF4786CFB29}" srcOrd="0" destOrd="0" presId="urn:microsoft.com/office/officeart/2005/8/layout/lProcess3"/>
    <dgm:cxn modelId="{FDE358C1-C3AD-494F-AE2F-7678620EFC1C}" type="presParOf" srcId="{1DD63A02-CE7C-4366-94DF-2FA0A29E023C}" destId="{63A82591-E442-44D7-8766-396CB9053737}" srcOrd="7" destOrd="0" presId="urn:microsoft.com/office/officeart/2005/8/layout/lProcess3"/>
    <dgm:cxn modelId="{06B1A419-DBCD-4872-9C19-C1BA0D7F2BBB}" type="presParOf" srcId="{1DD63A02-CE7C-4366-94DF-2FA0A29E023C}" destId="{6BF4EE59-CAC7-4A96-B644-80A76E00A0D8}" srcOrd="8" destOrd="0" presId="urn:microsoft.com/office/officeart/2005/8/layout/lProcess3"/>
    <dgm:cxn modelId="{ACA7AB94-EA79-4130-B89F-6679BC680515}" type="presParOf" srcId="{6BF4EE59-CAC7-4A96-B644-80A76E00A0D8}" destId="{F1366FDB-7406-4EAC-9E64-B19C559A62EF}" srcOrd="0" destOrd="0" presId="urn:microsoft.com/office/officeart/2005/8/layout/lProcess3"/>
    <dgm:cxn modelId="{5DF2C8A0-F238-4430-A9FB-29D98836D43C}" type="presParOf" srcId="{1DD63A02-CE7C-4366-94DF-2FA0A29E023C}" destId="{A53CF975-227A-4AD8-8C86-0230E00EB446}" srcOrd="9" destOrd="0" presId="urn:microsoft.com/office/officeart/2005/8/layout/lProcess3"/>
    <dgm:cxn modelId="{171ED1FA-492A-4BE6-ABAA-37697C264B79}" type="presParOf" srcId="{1DD63A02-CE7C-4366-94DF-2FA0A29E023C}" destId="{F74E08C5-4A57-4C4D-8FC5-03D03EABB9AA}" srcOrd="10" destOrd="0" presId="urn:microsoft.com/office/officeart/2005/8/layout/lProcess3"/>
    <dgm:cxn modelId="{367A9E47-1EDF-4972-8056-A220B78F89D0}" type="presParOf" srcId="{F74E08C5-4A57-4C4D-8FC5-03D03EABB9AA}" destId="{1D837E7B-C76F-4208-9F70-DCBEBA49C172}" srcOrd="0" destOrd="0" presId="urn:microsoft.com/office/officeart/2005/8/layout/lProcess3"/>
    <dgm:cxn modelId="{9AC13F5A-F6F5-49B2-B2DA-F9464DEBF949}" type="presParOf" srcId="{1DD63A02-CE7C-4366-94DF-2FA0A29E023C}" destId="{97B5F039-46AA-48AC-9966-E64B4F690807}" srcOrd="11" destOrd="0" presId="urn:microsoft.com/office/officeart/2005/8/layout/lProcess3"/>
    <dgm:cxn modelId="{BCC5521C-5AF1-4C3D-A03E-7D34407C4C04}" type="presParOf" srcId="{1DD63A02-CE7C-4366-94DF-2FA0A29E023C}" destId="{E0D3992C-DB0C-4AE6-ADA8-484624510E81}" srcOrd="12" destOrd="0" presId="urn:microsoft.com/office/officeart/2005/8/layout/lProcess3"/>
    <dgm:cxn modelId="{92F1D619-E4F0-4E18-9F00-8AC2391DB3DC}" type="presParOf" srcId="{E0D3992C-DB0C-4AE6-ADA8-484624510E81}" destId="{0DA5FAD7-DD8B-4720-A246-BD0F1FC2D643}" srcOrd="0" destOrd="0" presId="urn:microsoft.com/office/officeart/2005/8/layout/lProcess3"/>
    <dgm:cxn modelId="{A4C816A4-9FFF-40BB-9E82-D2203D99F888}" type="presParOf" srcId="{1DD63A02-CE7C-4366-94DF-2FA0A29E023C}" destId="{0DFE79F2-7DCB-4B14-BC11-8619A6754B7A}" srcOrd="13" destOrd="0" presId="urn:microsoft.com/office/officeart/2005/8/layout/lProcess3"/>
    <dgm:cxn modelId="{91F3F136-7233-4036-A795-7F0629ED79E3}" type="presParOf" srcId="{1DD63A02-CE7C-4366-94DF-2FA0A29E023C}" destId="{8F11E1C7-4CFB-4A13-A095-A6360DD5870F}" srcOrd="14" destOrd="0" presId="urn:microsoft.com/office/officeart/2005/8/layout/lProcess3"/>
    <dgm:cxn modelId="{915EAD4E-1F7F-4B4C-ADB4-FBABBEDD8E05}" type="presParOf" srcId="{8F11E1C7-4CFB-4A13-A095-A6360DD5870F}" destId="{8EBE2429-A816-4657-B0B4-3256053FBC27}" srcOrd="0" destOrd="0" presId="urn:microsoft.com/office/officeart/2005/8/layout/lProcess3"/>
    <dgm:cxn modelId="{86CF97A7-A76C-4520-8E00-FB81B0EAE82B}" type="presParOf" srcId="{1DD63A02-CE7C-4366-94DF-2FA0A29E023C}" destId="{66511E6D-C895-4039-B489-D5136A7CF420}" srcOrd="15" destOrd="0" presId="urn:microsoft.com/office/officeart/2005/8/layout/lProcess3"/>
    <dgm:cxn modelId="{83F51170-9D3E-4DD5-B30A-B9F2A4D5C953}" type="presParOf" srcId="{1DD63A02-CE7C-4366-94DF-2FA0A29E023C}" destId="{591ABA83-5B22-4B18-B949-49729791FC6F}" srcOrd="16" destOrd="0" presId="urn:microsoft.com/office/officeart/2005/8/layout/lProcess3"/>
    <dgm:cxn modelId="{D7241EF4-4850-4C31-8D36-7FD4E74F0A46}" type="presParOf" srcId="{591ABA83-5B22-4B18-B949-49729791FC6F}" destId="{B5385BD8-2F14-4DBA-84AC-BCA0F0CBBB7D}" srcOrd="0" destOrd="0" presId="urn:microsoft.com/office/officeart/2005/8/layout/lProcess3"/>
    <dgm:cxn modelId="{268B7EE8-EE18-4F78-A7F6-F308D6A64183}" type="presParOf" srcId="{1DD63A02-CE7C-4366-94DF-2FA0A29E023C}" destId="{15C5995D-D87D-4332-A135-A38EA096561B}" srcOrd="17" destOrd="0" presId="urn:microsoft.com/office/officeart/2005/8/layout/lProcess3"/>
    <dgm:cxn modelId="{25787946-044D-4F50-B838-E68A6B51E5EE}" type="presParOf" srcId="{1DD63A02-CE7C-4366-94DF-2FA0A29E023C}" destId="{9756C7A1-C2AF-4F64-B4F6-E0986D6F9BE8}" srcOrd="18" destOrd="0" presId="urn:microsoft.com/office/officeart/2005/8/layout/lProcess3"/>
    <dgm:cxn modelId="{3AF73D0E-1912-44AD-81FE-0FA7F55D0281}" type="presParOf" srcId="{9756C7A1-C2AF-4F64-B4F6-E0986D6F9BE8}" destId="{08AA29D1-9ABE-481F-A217-84A38FA6062D}" srcOrd="0" destOrd="0" presId="urn:microsoft.com/office/officeart/2005/8/layout/lProcess3"/>
    <dgm:cxn modelId="{476FD385-40B9-40C1-960A-233842220634}" type="presParOf" srcId="{1DD63A02-CE7C-4366-94DF-2FA0A29E023C}" destId="{C54A2120-5F69-4EBD-B8A6-10C3C50182EB}" srcOrd="19" destOrd="0" presId="urn:microsoft.com/office/officeart/2005/8/layout/lProcess3"/>
    <dgm:cxn modelId="{BC1577C9-3A87-4B5E-9E7F-89ADD3CC7FC5}" type="presParOf" srcId="{1DD63A02-CE7C-4366-94DF-2FA0A29E023C}" destId="{34FC4856-817A-4061-8107-E4C180C12AAA}" srcOrd="20" destOrd="0" presId="urn:microsoft.com/office/officeart/2005/8/layout/lProcess3"/>
    <dgm:cxn modelId="{515D21FF-F3F9-47EC-8C5B-E2138DF7796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F7113D33-17F8-4D29-8FF2-38DA01BA0EA7}" type="presOf" srcId="{483F9FCD-945B-4AEF-A0DC-F4A30C2C03B1}" destId="{28DD3D9D-BE31-4947-AED9-D1CBCA9D279C}" srcOrd="0" destOrd="0" presId="urn:microsoft.com/office/officeart/2005/8/layout/lProcess3"/>
    <dgm:cxn modelId="{08CDFC61-936C-4B19-A1FF-168BE7DE7DE8}" type="presOf" srcId="{14BBE068-6D1C-4074-B527-FBBCB35E6978}" destId="{08AA29D1-9ABE-481F-A217-84A38FA6062D}" srcOrd="0" destOrd="0" presId="urn:microsoft.com/office/officeart/2005/8/layout/lProcess3"/>
    <dgm:cxn modelId="{50CC99FF-3AC4-43D9-83A6-7E93B6FFFE88}" type="presOf" srcId="{BDDDE978-BAFC-422E-A579-03451138E5B4}" destId="{17AF447C-001F-4FD7-A1B3-18CC227C910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AB9BD6F6-064C-4908-9443-2FC514A7B960}" type="presOf" srcId="{0D29C1A3-6188-4C78-9044-019E9312E142}" destId="{8EBE2429-A816-4657-B0B4-3256053FBC27}" srcOrd="0" destOrd="0" presId="urn:microsoft.com/office/officeart/2005/8/layout/lProcess3"/>
    <dgm:cxn modelId="{3BF8B7C8-375C-4EDC-B7A3-765D27CB7459}" type="presOf" srcId="{77CD515D-4128-4206-B646-963DB153AE70}" destId="{B5385BD8-2F14-4DBA-84AC-BCA0F0CBBB7D}"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E061AA65-B0BE-4329-B008-6B0857FB1258}" type="presOf" srcId="{94D84BFA-8BA9-4E13-AEBB-B0F984380961}" destId="{0DA5FAD7-DD8B-4720-A246-BD0F1FC2D643}" srcOrd="0" destOrd="0" presId="urn:microsoft.com/office/officeart/2005/8/layout/lProcess3"/>
    <dgm:cxn modelId="{14A8D1B3-AD43-4B85-981A-2D70882A33DA}"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DCC90ECE-1D62-45CB-8ED9-9599FE2A5C69}" type="presOf" srcId="{D322B291-11A3-416F-8874-464CCE6F9D74}" destId="{6015748D-CF19-4260-9768-9CF4786CFB29}" srcOrd="0" destOrd="0" presId="urn:microsoft.com/office/officeart/2005/8/layout/lProcess3"/>
    <dgm:cxn modelId="{8285B59C-A798-4B86-A740-6397A48E784E}" type="presOf" srcId="{721C5B1F-1CD0-4983-A908-CCB09EFD62CF}" destId="{1D837E7B-C76F-4208-9F70-DCBEBA49C172}" srcOrd="0" destOrd="0" presId="urn:microsoft.com/office/officeart/2005/8/layout/lProcess3"/>
    <dgm:cxn modelId="{5B304BCF-9557-4FC3-AA65-C3733BCC108A}"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062747EE-7AF6-4C75-A91C-B645D910C051}" type="presOf" srcId="{ED8BECD5-82B8-4195-8EE4-A456B8B27996}" destId="{CEDF7963-54A9-4316-9B9E-7B35C734973C}" srcOrd="0" destOrd="0" presId="urn:microsoft.com/office/officeart/2005/8/layout/lProcess3"/>
    <dgm:cxn modelId="{3AAC9814-8F2B-4260-95AC-9E4B2D97ABC9}" type="presOf" srcId="{2EA382A6-DFE6-4BA7-9284-77EE4DB5850D}" destId="{9A4CD12A-80F9-4883-AC36-2E0AF1B6AA57}" srcOrd="0" destOrd="0" presId="urn:microsoft.com/office/officeart/2005/8/layout/lProcess3"/>
    <dgm:cxn modelId="{B8D27DAB-07C4-4119-A790-3AFBE3C0658C}" type="presParOf" srcId="{1DD63A02-CE7C-4366-94DF-2FA0A29E023C}" destId="{5FE19FB7-0F85-4155-95F0-EE0E7061CC8E}" srcOrd="0" destOrd="0" presId="urn:microsoft.com/office/officeart/2005/8/layout/lProcess3"/>
    <dgm:cxn modelId="{73D51902-A708-4F5B-A129-A92A21C31A90}" type="presParOf" srcId="{5FE19FB7-0F85-4155-95F0-EE0E7061CC8E}" destId="{17AF447C-001F-4FD7-A1B3-18CC227C9109}" srcOrd="0" destOrd="0" presId="urn:microsoft.com/office/officeart/2005/8/layout/lProcess3"/>
    <dgm:cxn modelId="{4D84CA53-05F7-4632-94E3-36ADC8091DE0}" type="presParOf" srcId="{1DD63A02-CE7C-4366-94DF-2FA0A29E023C}" destId="{1E1FED46-61A1-4B5A-A9E1-B7C84377CA68}" srcOrd="1" destOrd="0" presId="urn:microsoft.com/office/officeart/2005/8/layout/lProcess3"/>
    <dgm:cxn modelId="{88B94B0F-6E7E-4ED9-9333-240EF3B0B330}" type="presParOf" srcId="{1DD63A02-CE7C-4366-94DF-2FA0A29E023C}" destId="{7D5C10CF-FCBF-47A7-9A43-4BB3FA7D7880}" srcOrd="2" destOrd="0" presId="urn:microsoft.com/office/officeart/2005/8/layout/lProcess3"/>
    <dgm:cxn modelId="{5C02377B-CDF9-4C45-828E-66A5102F0D28}" type="presParOf" srcId="{7D5C10CF-FCBF-47A7-9A43-4BB3FA7D7880}" destId="{CEDF7963-54A9-4316-9B9E-7B35C734973C}" srcOrd="0" destOrd="0" presId="urn:microsoft.com/office/officeart/2005/8/layout/lProcess3"/>
    <dgm:cxn modelId="{D304E0E7-219A-495A-B584-3AECDB5E0641}" type="presParOf" srcId="{1DD63A02-CE7C-4366-94DF-2FA0A29E023C}" destId="{69848C5A-E118-4380-9B12-8E4CC259D2EA}" srcOrd="3" destOrd="0" presId="urn:microsoft.com/office/officeart/2005/8/layout/lProcess3"/>
    <dgm:cxn modelId="{14CBEC86-C056-4690-9AEA-113290D966CB}" type="presParOf" srcId="{1DD63A02-CE7C-4366-94DF-2FA0A29E023C}" destId="{FE41456B-926D-47B1-8A61-A2FDD2D1CAC9}" srcOrd="4" destOrd="0" presId="urn:microsoft.com/office/officeart/2005/8/layout/lProcess3"/>
    <dgm:cxn modelId="{B9F0838B-9FC5-4DA3-B323-4CAFDC38FF7A}" type="presParOf" srcId="{FE41456B-926D-47B1-8A61-A2FDD2D1CAC9}" destId="{28DD3D9D-BE31-4947-AED9-D1CBCA9D279C}" srcOrd="0" destOrd="0" presId="urn:microsoft.com/office/officeart/2005/8/layout/lProcess3"/>
    <dgm:cxn modelId="{71A1C7C5-4BD6-47DA-98CF-ECFE0519FD21}" type="presParOf" srcId="{1DD63A02-CE7C-4366-94DF-2FA0A29E023C}" destId="{C76E5569-8EA4-48D2-BF0B-6C3D4B0F41FF}" srcOrd="5" destOrd="0" presId="urn:microsoft.com/office/officeart/2005/8/layout/lProcess3"/>
    <dgm:cxn modelId="{00537988-E269-4F22-8FC6-7822328794C0}" type="presParOf" srcId="{1DD63A02-CE7C-4366-94DF-2FA0A29E023C}" destId="{05138A14-23BE-4136-BBF3-F768B7355A40}" srcOrd="6" destOrd="0" presId="urn:microsoft.com/office/officeart/2005/8/layout/lProcess3"/>
    <dgm:cxn modelId="{CE3CDFA9-5EE3-481B-BCD8-91312CB9F84B}" type="presParOf" srcId="{05138A14-23BE-4136-BBF3-F768B7355A40}" destId="{6015748D-CF19-4260-9768-9CF4786CFB29}" srcOrd="0" destOrd="0" presId="urn:microsoft.com/office/officeart/2005/8/layout/lProcess3"/>
    <dgm:cxn modelId="{B51FE990-C4A4-41FC-B0E2-D7C8B2CB0B0E}" type="presParOf" srcId="{1DD63A02-CE7C-4366-94DF-2FA0A29E023C}" destId="{63A82591-E442-44D7-8766-396CB9053737}" srcOrd="7" destOrd="0" presId="urn:microsoft.com/office/officeart/2005/8/layout/lProcess3"/>
    <dgm:cxn modelId="{F195232B-9FF3-449A-B48E-E002B9A7C78B}" type="presParOf" srcId="{1DD63A02-CE7C-4366-94DF-2FA0A29E023C}" destId="{6BF4EE59-CAC7-4A96-B644-80A76E00A0D8}" srcOrd="8" destOrd="0" presId="urn:microsoft.com/office/officeart/2005/8/layout/lProcess3"/>
    <dgm:cxn modelId="{B77B8677-5F00-4E3C-81AC-7AFD6AD55695}" type="presParOf" srcId="{6BF4EE59-CAC7-4A96-B644-80A76E00A0D8}" destId="{F1366FDB-7406-4EAC-9E64-B19C559A62EF}" srcOrd="0" destOrd="0" presId="urn:microsoft.com/office/officeart/2005/8/layout/lProcess3"/>
    <dgm:cxn modelId="{551E97D8-80F2-43B3-9C49-0EEB452C52D2}" type="presParOf" srcId="{1DD63A02-CE7C-4366-94DF-2FA0A29E023C}" destId="{A53CF975-227A-4AD8-8C86-0230E00EB446}" srcOrd="9" destOrd="0" presId="urn:microsoft.com/office/officeart/2005/8/layout/lProcess3"/>
    <dgm:cxn modelId="{C8EC20C3-DFB5-4B3C-814E-701330B535D4}" type="presParOf" srcId="{1DD63A02-CE7C-4366-94DF-2FA0A29E023C}" destId="{F74E08C5-4A57-4C4D-8FC5-03D03EABB9AA}" srcOrd="10" destOrd="0" presId="urn:microsoft.com/office/officeart/2005/8/layout/lProcess3"/>
    <dgm:cxn modelId="{A57D062F-927C-4B41-A4D1-924550C89DA4}" type="presParOf" srcId="{F74E08C5-4A57-4C4D-8FC5-03D03EABB9AA}" destId="{1D837E7B-C76F-4208-9F70-DCBEBA49C172}" srcOrd="0" destOrd="0" presId="urn:microsoft.com/office/officeart/2005/8/layout/lProcess3"/>
    <dgm:cxn modelId="{EEC1822A-D07C-4A9D-BBE5-25B5081E0CB7}" type="presParOf" srcId="{1DD63A02-CE7C-4366-94DF-2FA0A29E023C}" destId="{97B5F039-46AA-48AC-9966-E64B4F690807}" srcOrd="11" destOrd="0" presId="urn:microsoft.com/office/officeart/2005/8/layout/lProcess3"/>
    <dgm:cxn modelId="{473C3217-EB57-445F-934D-14C7EB198E62}" type="presParOf" srcId="{1DD63A02-CE7C-4366-94DF-2FA0A29E023C}" destId="{E0D3992C-DB0C-4AE6-ADA8-484624510E81}" srcOrd="12" destOrd="0" presId="urn:microsoft.com/office/officeart/2005/8/layout/lProcess3"/>
    <dgm:cxn modelId="{95AAC2A5-7DE8-4522-AF37-7FE0F1D08A12}" type="presParOf" srcId="{E0D3992C-DB0C-4AE6-ADA8-484624510E81}" destId="{0DA5FAD7-DD8B-4720-A246-BD0F1FC2D643}" srcOrd="0" destOrd="0" presId="urn:microsoft.com/office/officeart/2005/8/layout/lProcess3"/>
    <dgm:cxn modelId="{FFEAE1DE-56F5-4E35-B05C-66850F84E9BD}" type="presParOf" srcId="{1DD63A02-CE7C-4366-94DF-2FA0A29E023C}" destId="{0DFE79F2-7DCB-4B14-BC11-8619A6754B7A}" srcOrd="13" destOrd="0" presId="urn:microsoft.com/office/officeart/2005/8/layout/lProcess3"/>
    <dgm:cxn modelId="{69EEB95B-C395-44F0-93EB-720F91444B0F}" type="presParOf" srcId="{1DD63A02-CE7C-4366-94DF-2FA0A29E023C}" destId="{8F11E1C7-4CFB-4A13-A095-A6360DD5870F}" srcOrd="14" destOrd="0" presId="urn:microsoft.com/office/officeart/2005/8/layout/lProcess3"/>
    <dgm:cxn modelId="{33EA1450-6709-48C8-88C4-14EB655C3DDB}" type="presParOf" srcId="{8F11E1C7-4CFB-4A13-A095-A6360DD5870F}" destId="{8EBE2429-A816-4657-B0B4-3256053FBC27}" srcOrd="0" destOrd="0" presId="urn:microsoft.com/office/officeart/2005/8/layout/lProcess3"/>
    <dgm:cxn modelId="{1B4FB4C5-88BA-4E04-856C-391179119073}" type="presParOf" srcId="{1DD63A02-CE7C-4366-94DF-2FA0A29E023C}" destId="{66511E6D-C895-4039-B489-D5136A7CF420}" srcOrd="15" destOrd="0" presId="urn:microsoft.com/office/officeart/2005/8/layout/lProcess3"/>
    <dgm:cxn modelId="{3FA82C87-E9DB-42FD-AEB7-8E2EA8C5245B}" type="presParOf" srcId="{1DD63A02-CE7C-4366-94DF-2FA0A29E023C}" destId="{591ABA83-5B22-4B18-B949-49729791FC6F}" srcOrd="16" destOrd="0" presId="urn:microsoft.com/office/officeart/2005/8/layout/lProcess3"/>
    <dgm:cxn modelId="{06E230DD-075C-42E4-B6EA-635DBE3993FA}" type="presParOf" srcId="{591ABA83-5B22-4B18-B949-49729791FC6F}" destId="{B5385BD8-2F14-4DBA-84AC-BCA0F0CBBB7D}" srcOrd="0" destOrd="0" presId="urn:microsoft.com/office/officeart/2005/8/layout/lProcess3"/>
    <dgm:cxn modelId="{C294EF10-EE8E-4125-B08D-ADDA30B3BD27}" type="presParOf" srcId="{1DD63A02-CE7C-4366-94DF-2FA0A29E023C}" destId="{15C5995D-D87D-4332-A135-A38EA096561B}" srcOrd="17" destOrd="0" presId="urn:microsoft.com/office/officeart/2005/8/layout/lProcess3"/>
    <dgm:cxn modelId="{674F4FBE-9958-403E-85D5-91496E4C0B98}" type="presParOf" srcId="{1DD63A02-CE7C-4366-94DF-2FA0A29E023C}" destId="{9756C7A1-C2AF-4F64-B4F6-E0986D6F9BE8}" srcOrd="18" destOrd="0" presId="urn:microsoft.com/office/officeart/2005/8/layout/lProcess3"/>
    <dgm:cxn modelId="{43C26E2A-F1C0-49F5-B4F0-59ED44C364AB}" type="presParOf" srcId="{9756C7A1-C2AF-4F64-B4F6-E0986D6F9BE8}" destId="{08AA29D1-9ABE-481F-A217-84A38FA6062D}" srcOrd="0" destOrd="0" presId="urn:microsoft.com/office/officeart/2005/8/layout/lProcess3"/>
    <dgm:cxn modelId="{10576109-194D-480A-8751-1428C7061CDB}" type="presParOf" srcId="{1DD63A02-CE7C-4366-94DF-2FA0A29E023C}" destId="{C54A2120-5F69-4EBD-B8A6-10C3C50182EB}" srcOrd="19" destOrd="0" presId="urn:microsoft.com/office/officeart/2005/8/layout/lProcess3"/>
    <dgm:cxn modelId="{52EA9A06-39CA-41D6-8EF9-95F2CB2E66DA}" type="presParOf" srcId="{1DD63A02-CE7C-4366-94DF-2FA0A29E023C}" destId="{34FC4856-817A-4061-8107-E4C180C12AAA}" srcOrd="20" destOrd="0" presId="urn:microsoft.com/office/officeart/2005/8/layout/lProcess3"/>
    <dgm:cxn modelId="{F7D948BB-4AAF-4069-BBB8-DFCE1AA5D661}"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1CD09641-86EF-494C-B551-390685840C15}" type="presOf" srcId="{2EA382A6-DFE6-4BA7-9284-77EE4DB5850D}" destId="{9A4CD12A-80F9-4883-AC36-2E0AF1B6AA57}"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4B3A7D33-ED8A-4F14-8CE2-F9C1677E3524}"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4221D6EA-C96E-41E6-BD4E-4AD2EB1061C2}" type="presOf" srcId="{14BBE068-6D1C-4074-B527-FBBCB35E6978}" destId="{08AA29D1-9ABE-481F-A217-84A38FA6062D}" srcOrd="0" destOrd="0" presId="urn:microsoft.com/office/officeart/2005/8/layout/lProcess3"/>
    <dgm:cxn modelId="{D25F51AF-9833-4D6B-9B9C-FAED2A3A100A}" type="presOf" srcId="{EC47C65E-132B-402D-99AD-1E04F1FDFA83}" destId="{1DD63A02-CE7C-4366-94DF-2FA0A29E023C}" srcOrd="0" destOrd="0" presId="urn:microsoft.com/office/officeart/2005/8/layout/lProcess3"/>
    <dgm:cxn modelId="{1501F9E4-1D0F-4958-84AD-4303513CDC41}" type="presOf" srcId="{483F9FCD-945B-4AEF-A0DC-F4A30C2C03B1}" destId="{28DD3D9D-BE31-4947-AED9-D1CBCA9D279C}"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539E97F4-2522-4523-A307-B993F9B32E33}" type="presOf" srcId="{23DD9D9E-B405-428D-9065-67779142C945}" destId="{F1366FDB-7406-4EAC-9E64-B19C559A62EF}" srcOrd="0" destOrd="0" presId="urn:microsoft.com/office/officeart/2005/8/layout/lProcess3"/>
    <dgm:cxn modelId="{70132198-856E-44C5-8D92-E05638E37CDB}" type="presOf" srcId="{94D84BFA-8BA9-4E13-AEBB-B0F984380961}" destId="{0DA5FAD7-DD8B-4720-A246-BD0F1FC2D643}" srcOrd="0" destOrd="0" presId="urn:microsoft.com/office/officeart/2005/8/layout/lProcess3"/>
    <dgm:cxn modelId="{E5C09828-2FD1-41FC-9E76-C1831995F069}"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91E364FF-AA1A-4F84-A9D3-826E1E7503DD}" type="presOf" srcId="{77CD515D-4128-4206-B646-963DB153AE70}" destId="{B5385BD8-2F14-4DBA-84AC-BCA0F0CBBB7D}" srcOrd="0" destOrd="0" presId="urn:microsoft.com/office/officeart/2005/8/layout/lProcess3"/>
    <dgm:cxn modelId="{B5994E05-4A1C-4103-889F-87788C8E73AE}" type="presOf" srcId="{BDDDE978-BAFC-422E-A579-03451138E5B4}" destId="{17AF447C-001F-4FD7-A1B3-18CC227C9109}" srcOrd="0" destOrd="0" presId="urn:microsoft.com/office/officeart/2005/8/layout/lProcess3"/>
    <dgm:cxn modelId="{C626EFE6-0A50-4E3C-B4E6-6917E4DDC745}" type="presOf" srcId="{721C5B1F-1CD0-4983-A908-CCB09EFD62CF}" destId="{1D837E7B-C76F-4208-9F70-DCBEBA49C172}" srcOrd="0" destOrd="0" presId="urn:microsoft.com/office/officeart/2005/8/layout/lProcess3"/>
    <dgm:cxn modelId="{624FCAD9-1C60-41E1-92E7-19BBAA9D2FD5}" srcId="{EC47C65E-132B-402D-99AD-1E04F1FDFA83}" destId="{0D29C1A3-6188-4C78-9044-019E9312E142}" srcOrd="7" destOrd="0" parTransId="{711C12ED-053C-404C-A6B2-C89B2B353C93}" sibTransId="{512CEA0F-C5ED-44F2-A771-324D51CFCE1C}"/>
    <dgm:cxn modelId="{FA0FF002-3F3D-4135-B719-997F19E2B1D1}" type="presOf" srcId="{D322B291-11A3-416F-8874-464CCE6F9D74}" destId="{6015748D-CF19-4260-9768-9CF4786CFB29}" srcOrd="0" destOrd="0" presId="urn:microsoft.com/office/officeart/2005/8/layout/lProcess3"/>
    <dgm:cxn modelId="{3351C78E-C584-4F19-BA86-1EDFBE7EB163}" type="presParOf" srcId="{1DD63A02-CE7C-4366-94DF-2FA0A29E023C}" destId="{5FE19FB7-0F85-4155-95F0-EE0E7061CC8E}" srcOrd="0" destOrd="0" presId="urn:microsoft.com/office/officeart/2005/8/layout/lProcess3"/>
    <dgm:cxn modelId="{4E670959-9A1E-4B33-BEF8-C0932265431D}" type="presParOf" srcId="{5FE19FB7-0F85-4155-95F0-EE0E7061CC8E}" destId="{17AF447C-001F-4FD7-A1B3-18CC227C9109}" srcOrd="0" destOrd="0" presId="urn:microsoft.com/office/officeart/2005/8/layout/lProcess3"/>
    <dgm:cxn modelId="{C37F7A2A-3DD6-40FE-B5A7-3206DF211786}" type="presParOf" srcId="{1DD63A02-CE7C-4366-94DF-2FA0A29E023C}" destId="{1E1FED46-61A1-4B5A-A9E1-B7C84377CA68}" srcOrd="1" destOrd="0" presId="urn:microsoft.com/office/officeart/2005/8/layout/lProcess3"/>
    <dgm:cxn modelId="{82FAC4DB-BDCD-43D8-B3B9-FFE94792B89F}" type="presParOf" srcId="{1DD63A02-CE7C-4366-94DF-2FA0A29E023C}" destId="{7D5C10CF-FCBF-47A7-9A43-4BB3FA7D7880}" srcOrd="2" destOrd="0" presId="urn:microsoft.com/office/officeart/2005/8/layout/lProcess3"/>
    <dgm:cxn modelId="{BDB47C4A-BF1F-464C-BE51-622098CAEF1E}" type="presParOf" srcId="{7D5C10CF-FCBF-47A7-9A43-4BB3FA7D7880}" destId="{CEDF7963-54A9-4316-9B9E-7B35C734973C}" srcOrd="0" destOrd="0" presId="urn:microsoft.com/office/officeart/2005/8/layout/lProcess3"/>
    <dgm:cxn modelId="{B5EE4EEE-6DF3-4D39-A5BA-8D86A145A264}" type="presParOf" srcId="{1DD63A02-CE7C-4366-94DF-2FA0A29E023C}" destId="{69848C5A-E118-4380-9B12-8E4CC259D2EA}" srcOrd="3" destOrd="0" presId="urn:microsoft.com/office/officeart/2005/8/layout/lProcess3"/>
    <dgm:cxn modelId="{400605C1-1BEB-458B-B0A5-CE4073648B4F}" type="presParOf" srcId="{1DD63A02-CE7C-4366-94DF-2FA0A29E023C}" destId="{FE41456B-926D-47B1-8A61-A2FDD2D1CAC9}" srcOrd="4" destOrd="0" presId="urn:microsoft.com/office/officeart/2005/8/layout/lProcess3"/>
    <dgm:cxn modelId="{028FBE57-8605-48F1-95AE-9A531F96E44D}" type="presParOf" srcId="{FE41456B-926D-47B1-8A61-A2FDD2D1CAC9}" destId="{28DD3D9D-BE31-4947-AED9-D1CBCA9D279C}" srcOrd="0" destOrd="0" presId="urn:microsoft.com/office/officeart/2005/8/layout/lProcess3"/>
    <dgm:cxn modelId="{905BBC24-D08A-4F53-AE71-CA8CDC153BB1}" type="presParOf" srcId="{1DD63A02-CE7C-4366-94DF-2FA0A29E023C}" destId="{C76E5569-8EA4-48D2-BF0B-6C3D4B0F41FF}" srcOrd="5" destOrd="0" presId="urn:microsoft.com/office/officeart/2005/8/layout/lProcess3"/>
    <dgm:cxn modelId="{51E699AA-89A9-47FD-97C9-46DCE921E22B}" type="presParOf" srcId="{1DD63A02-CE7C-4366-94DF-2FA0A29E023C}" destId="{05138A14-23BE-4136-BBF3-F768B7355A40}" srcOrd="6" destOrd="0" presId="urn:microsoft.com/office/officeart/2005/8/layout/lProcess3"/>
    <dgm:cxn modelId="{628669EC-949D-497E-9D4A-4FF9757ADBCE}" type="presParOf" srcId="{05138A14-23BE-4136-BBF3-F768B7355A40}" destId="{6015748D-CF19-4260-9768-9CF4786CFB29}" srcOrd="0" destOrd="0" presId="urn:microsoft.com/office/officeart/2005/8/layout/lProcess3"/>
    <dgm:cxn modelId="{FE40AF03-7B4C-4578-AFF8-52A83703EC51}" type="presParOf" srcId="{1DD63A02-CE7C-4366-94DF-2FA0A29E023C}" destId="{63A82591-E442-44D7-8766-396CB9053737}" srcOrd="7" destOrd="0" presId="urn:microsoft.com/office/officeart/2005/8/layout/lProcess3"/>
    <dgm:cxn modelId="{68581135-FF75-44B5-9165-498F515FCC28}" type="presParOf" srcId="{1DD63A02-CE7C-4366-94DF-2FA0A29E023C}" destId="{6BF4EE59-CAC7-4A96-B644-80A76E00A0D8}" srcOrd="8" destOrd="0" presId="urn:microsoft.com/office/officeart/2005/8/layout/lProcess3"/>
    <dgm:cxn modelId="{ADB92B3E-B6AC-4378-9E04-A648F2780E45}" type="presParOf" srcId="{6BF4EE59-CAC7-4A96-B644-80A76E00A0D8}" destId="{F1366FDB-7406-4EAC-9E64-B19C559A62EF}" srcOrd="0" destOrd="0" presId="urn:microsoft.com/office/officeart/2005/8/layout/lProcess3"/>
    <dgm:cxn modelId="{A5017E39-099D-4AE9-96B3-6E659A0D30C1}" type="presParOf" srcId="{1DD63A02-CE7C-4366-94DF-2FA0A29E023C}" destId="{A53CF975-227A-4AD8-8C86-0230E00EB446}" srcOrd="9" destOrd="0" presId="urn:microsoft.com/office/officeart/2005/8/layout/lProcess3"/>
    <dgm:cxn modelId="{1AD77C09-48E7-4CE2-B8B4-7BC883A95574}" type="presParOf" srcId="{1DD63A02-CE7C-4366-94DF-2FA0A29E023C}" destId="{F74E08C5-4A57-4C4D-8FC5-03D03EABB9AA}" srcOrd="10" destOrd="0" presId="urn:microsoft.com/office/officeart/2005/8/layout/lProcess3"/>
    <dgm:cxn modelId="{FA72445E-8E5E-4A21-9BBF-2A6EBA6CA044}" type="presParOf" srcId="{F74E08C5-4A57-4C4D-8FC5-03D03EABB9AA}" destId="{1D837E7B-C76F-4208-9F70-DCBEBA49C172}" srcOrd="0" destOrd="0" presId="urn:microsoft.com/office/officeart/2005/8/layout/lProcess3"/>
    <dgm:cxn modelId="{F5D08F84-CF8F-4E2D-BFDD-AAFA1666ED81}" type="presParOf" srcId="{1DD63A02-CE7C-4366-94DF-2FA0A29E023C}" destId="{97B5F039-46AA-48AC-9966-E64B4F690807}" srcOrd="11" destOrd="0" presId="urn:microsoft.com/office/officeart/2005/8/layout/lProcess3"/>
    <dgm:cxn modelId="{B0899F92-8FCD-4B1F-8D27-388A922510F1}" type="presParOf" srcId="{1DD63A02-CE7C-4366-94DF-2FA0A29E023C}" destId="{E0D3992C-DB0C-4AE6-ADA8-484624510E81}" srcOrd="12" destOrd="0" presId="urn:microsoft.com/office/officeart/2005/8/layout/lProcess3"/>
    <dgm:cxn modelId="{853EAFE7-691F-45F1-B942-FAE1CEF1466F}" type="presParOf" srcId="{E0D3992C-DB0C-4AE6-ADA8-484624510E81}" destId="{0DA5FAD7-DD8B-4720-A246-BD0F1FC2D643}" srcOrd="0" destOrd="0" presId="urn:microsoft.com/office/officeart/2005/8/layout/lProcess3"/>
    <dgm:cxn modelId="{C0F19B07-F29F-47A8-91FB-A1680AAD8BBA}" type="presParOf" srcId="{1DD63A02-CE7C-4366-94DF-2FA0A29E023C}" destId="{0DFE79F2-7DCB-4B14-BC11-8619A6754B7A}" srcOrd="13" destOrd="0" presId="urn:microsoft.com/office/officeart/2005/8/layout/lProcess3"/>
    <dgm:cxn modelId="{E2FC5B1F-1AC9-4E71-A268-9550F5E8031A}" type="presParOf" srcId="{1DD63A02-CE7C-4366-94DF-2FA0A29E023C}" destId="{8F11E1C7-4CFB-4A13-A095-A6360DD5870F}" srcOrd="14" destOrd="0" presId="urn:microsoft.com/office/officeart/2005/8/layout/lProcess3"/>
    <dgm:cxn modelId="{DECC4E2A-D333-4193-9FA1-EF567787284E}" type="presParOf" srcId="{8F11E1C7-4CFB-4A13-A095-A6360DD5870F}" destId="{8EBE2429-A816-4657-B0B4-3256053FBC27}" srcOrd="0" destOrd="0" presId="urn:microsoft.com/office/officeart/2005/8/layout/lProcess3"/>
    <dgm:cxn modelId="{1E9B54E5-BD1E-4C77-81F9-D50754D485AC}" type="presParOf" srcId="{1DD63A02-CE7C-4366-94DF-2FA0A29E023C}" destId="{66511E6D-C895-4039-B489-D5136A7CF420}" srcOrd="15" destOrd="0" presId="urn:microsoft.com/office/officeart/2005/8/layout/lProcess3"/>
    <dgm:cxn modelId="{5E97213B-24A7-4DC5-AD1A-E177A110611B}" type="presParOf" srcId="{1DD63A02-CE7C-4366-94DF-2FA0A29E023C}" destId="{591ABA83-5B22-4B18-B949-49729791FC6F}" srcOrd="16" destOrd="0" presId="urn:microsoft.com/office/officeart/2005/8/layout/lProcess3"/>
    <dgm:cxn modelId="{ACBF65B0-0531-4C6A-AA14-22221D470DFD}" type="presParOf" srcId="{591ABA83-5B22-4B18-B949-49729791FC6F}" destId="{B5385BD8-2F14-4DBA-84AC-BCA0F0CBBB7D}" srcOrd="0" destOrd="0" presId="urn:microsoft.com/office/officeart/2005/8/layout/lProcess3"/>
    <dgm:cxn modelId="{99139F74-C243-44DD-BE5D-07BA2E68ABD0}" type="presParOf" srcId="{1DD63A02-CE7C-4366-94DF-2FA0A29E023C}" destId="{15C5995D-D87D-4332-A135-A38EA096561B}" srcOrd="17" destOrd="0" presId="urn:microsoft.com/office/officeart/2005/8/layout/lProcess3"/>
    <dgm:cxn modelId="{0F86A7A5-7668-4DE6-96EC-A687E6ED3A81}" type="presParOf" srcId="{1DD63A02-CE7C-4366-94DF-2FA0A29E023C}" destId="{9756C7A1-C2AF-4F64-B4F6-E0986D6F9BE8}" srcOrd="18" destOrd="0" presId="urn:microsoft.com/office/officeart/2005/8/layout/lProcess3"/>
    <dgm:cxn modelId="{0A4FAF39-1969-489F-AFA3-68C55D59529C}" type="presParOf" srcId="{9756C7A1-C2AF-4F64-B4F6-E0986D6F9BE8}" destId="{08AA29D1-9ABE-481F-A217-84A38FA6062D}" srcOrd="0" destOrd="0" presId="urn:microsoft.com/office/officeart/2005/8/layout/lProcess3"/>
    <dgm:cxn modelId="{4FDB8F02-AA79-4922-8135-9B9727BA0D5D}" type="presParOf" srcId="{1DD63A02-CE7C-4366-94DF-2FA0A29E023C}" destId="{C54A2120-5F69-4EBD-B8A6-10C3C50182EB}" srcOrd="19" destOrd="0" presId="urn:microsoft.com/office/officeart/2005/8/layout/lProcess3"/>
    <dgm:cxn modelId="{A5719C87-FF9B-4FCE-8DD0-C3636997685D}" type="presParOf" srcId="{1DD63A02-CE7C-4366-94DF-2FA0A29E023C}" destId="{34FC4856-817A-4061-8107-E4C180C12AAA}" srcOrd="20" destOrd="0" presId="urn:microsoft.com/office/officeart/2005/8/layout/lProcess3"/>
    <dgm:cxn modelId="{01B3C503-45FF-4482-87FF-60AF3134C123}"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ACE862F2-E422-434D-A967-40F28B3DE6BE}"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5098783B-B721-4F14-ADB3-9CA04B8CABDB}" type="presOf" srcId="{ED8BECD5-82B8-4195-8EE4-A456B8B27996}" destId="{CEDF7963-54A9-4316-9B9E-7B35C734973C}" srcOrd="0" destOrd="0" presId="urn:microsoft.com/office/officeart/2005/8/layout/lProcess3"/>
    <dgm:cxn modelId="{8E446867-2CE4-4EDD-B308-BAAEE2B2CC58}" type="presOf" srcId="{94D84BFA-8BA9-4E13-AEBB-B0F984380961}" destId="{0DA5FAD7-DD8B-4720-A246-BD0F1FC2D643}"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62DCDE2F-305C-4AD9-8A6D-27B39145604C}" type="presOf" srcId="{14BBE068-6D1C-4074-B527-FBBCB35E6978}" destId="{08AA29D1-9ABE-481F-A217-84A38FA6062D}" srcOrd="0" destOrd="0" presId="urn:microsoft.com/office/officeart/2005/8/layout/lProcess3"/>
    <dgm:cxn modelId="{B3EF8F2A-CACF-440A-A03A-DD0E7382537D}"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365BD4E8-7ECC-4B19-BA54-3C0A844060EC}" type="presOf" srcId="{23DD9D9E-B405-428D-9065-67779142C945}" destId="{F1366FDB-7406-4EAC-9E64-B19C559A62EF}" srcOrd="0" destOrd="0" presId="urn:microsoft.com/office/officeart/2005/8/layout/lProcess3"/>
    <dgm:cxn modelId="{6957BFFC-9F30-47D0-8BF1-2BF7D8C8816C}" type="presOf" srcId="{D322B291-11A3-416F-8874-464CCE6F9D74}" destId="{6015748D-CF19-4260-9768-9CF4786CFB29}" srcOrd="0" destOrd="0" presId="urn:microsoft.com/office/officeart/2005/8/layout/lProcess3"/>
    <dgm:cxn modelId="{BB32739B-7EBD-40E7-BED8-8BAFCD66DE84}" type="presOf" srcId="{483F9FCD-945B-4AEF-A0DC-F4A30C2C03B1}" destId="{28DD3D9D-BE31-4947-AED9-D1CBCA9D279C}" srcOrd="0" destOrd="0" presId="urn:microsoft.com/office/officeart/2005/8/layout/lProcess3"/>
    <dgm:cxn modelId="{C8AA61AB-31A9-4DDB-B4BD-451176D2B5BF}" type="presOf" srcId="{721C5B1F-1CD0-4983-A908-CCB09EFD62CF}" destId="{1D837E7B-C76F-4208-9F70-DCBEBA49C172}"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90A97360-1217-4AA1-BE6B-BDCEF61D2AE3}" type="presOf" srcId="{77CD515D-4128-4206-B646-963DB153AE70}" destId="{B5385BD8-2F14-4DBA-84AC-BCA0F0CBBB7D}"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16BF492B-9BE9-49A6-8B35-28BD20B97AE5}" type="presOf" srcId="{EC47C65E-132B-402D-99AD-1E04F1FDFA83}" destId="{1DD63A02-CE7C-4366-94DF-2FA0A29E023C}" srcOrd="0" destOrd="0" presId="urn:microsoft.com/office/officeart/2005/8/layout/lProcess3"/>
    <dgm:cxn modelId="{E9DD1070-2919-4487-9E47-49C845CEF191}" type="presOf" srcId="{2EA382A6-DFE6-4BA7-9284-77EE4DB5850D}" destId="{9A4CD12A-80F9-4883-AC36-2E0AF1B6AA57}" srcOrd="0" destOrd="0" presId="urn:microsoft.com/office/officeart/2005/8/layout/lProcess3"/>
    <dgm:cxn modelId="{F393D83C-D354-4908-84C2-856FAAD8EA75}" type="presParOf" srcId="{1DD63A02-CE7C-4366-94DF-2FA0A29E023C}" destId="{5FE19FB7-0F85-4155-95F0-EE0E7061CC8E}" srcOrd="0" destOrd="0" presId="urn:microsoft.com/office/officeart/2005/8/layout/lProcess3"/>
    <dgm:cxn modelId="{FD1BD74F-B738-4BF3-83A9-BC476AB353F7}" type="presParOf" srcId="{5FE19FB7-0F85-4155-95F0-EE0E7061CC8E}" destId="{17AF447C-001F-4FD7-A1B3-18CC227C9109}" srcOrd="0" destOrd="0" presId="urn:microsoft.com/office/officeart/2005/8/layout/lProcess3"/>
    <dgm:cxn modelId="{F431FDF5-4A3D-495F-AAD9-C872931604B2}" type="presParOf" srcId="{1DD63A02-CE7C-4366-94DF-2FA0A29E023C}" destId="{1E1FED46-61A1-4B5A-A9E1-B7C84377CA68}" srcOrd="1" destOrd="0" presId="urn:microsoft.com/office/officeart/2005/8/layout/lProcess3"/>
    <dgm:cxn modelId="{B8C2362E-2DCF-4D31-9B3E-4779A33000DB}" type="presParOf" srcId="{1DD63A02-CE7C-4366-94DF-2FA0A29E023C}" destId="{7D5C10CF-FCBF-47A7-9A43-4BB3FA7D7880}" srcOrd="2" destOrd="0" presId="urn:microsoft.com/office/officeart/2005/8/layout/lProcess3"/>
    <dgm:cxn modelId="{786CA7A2-59AC-43D5-83D8-A8A236BA9F1A}" type="presParOf" srcId="{7D5C10CF-FCBF-47A7-9A43-4BB3FA7D7880}" destId="{CEDF7963-54A9-4316-9B9E-7B35C734973C}" srcOrd="0" destOrd="0" presId="urn:microsoft.com/office/officeart/2005/8/layout/lProcess3"/>
    <dgm:cxn modelId="{56FE86C9-481E-49CD-B33B-06D7690CAF05}" type="presParOf" srcId="{1DD63A02-CE7C-4366-94DF-2FA0A29E023C}" destId="{69848C5A-E118-4380-9B12-8E4CC259D2EA}" srcOrd="3" destOrd="0" presId="urn:microsoft.com/office/officeart/2005/8/layout/lProcess3"/>
    <dgm:cxn modelId="{AE30017A-E551-4833-A8AA-B523DD097D72}" type="presParOf" srcId="{1DD63A02-CE7C-4366-94DF-2FA0A29E023C}" destId="{FE41456B-926D-47B1-8A61-A2FDD2D1CAC9}" srcOrd="4" destOrd="0" presId="urn:microsoft.com/office/officeart/2005/8/layout/lProcess3"/>
    <dgm:cxn modelId="{1936B3BE-40E4-468E-B2C9-D39CF721AC59}" type="presParOf" srcId="{FE41456B-926D-47B1-8A61-A2FDD2D1CAC9}" destId="{28DD3D9D-BE31-4947-AED9-D1CBCA9D279C}" srcOrd="0" destOrd="0" presId="urn:microsoft.com/office/officeart/2005/8/layout/lProcess3"/>
    <dgm:cxn modelId="{4F9A158B-8D01-461B-B4A0-6D9CF8A2439F}" type="presParOf" srcId="{1DD63A02-CE7C-4366-94DF-2FA0A29E023C}" destId="{C76E5569-8EA4-48D2-BF0B-6C3D4B0F41FF}" srcOrd="5" destOrd="0" presId="urn:microsoft.com/office/officeart/2005/8/layout/lProcess3"/>
    <dgm:cxn modelId="{A8FD3C38-6637-4447-B562-7AA9AE624381}" type="presParOf" srcId="{1DD63A02-CE7C-4366-94DF-2FA0A29E023C}" destId="{05138A14-23BE-4136-BBF3-F768B7355A40}" srcOrd="6" destOrd="0" presId="urn:microsoft.com/office/officeart/2005/8/layout/lProcess3"/>
    <dgm:cxn modelId="{E78024F1-A3C6-4F83-9D29-32302D9CD555}" type="presParOf" srcId="{05138A14-23BE-4136-BBF3-F768B7355A40}" destId="{6015748D-CF19-4260-9768-9CF4786CFB29}" srcOrd="0" destOrd="0" presId="urn:microsoft.com/office/officeart/2005/8/layout/lProcess3"/>
    <dgm:cxn modelId="{5020EF4C-B99F-4738-844B-D1A858B8D8D3}" type="presParOf" srcId="{1DD63A02-CE7C-4366-94DF-2FA0A29E023C}" destId="{63A82591-E442-44D7-8766-396CB9053737}" srcOrd="7" destOrd="0" presId="urn:microsoft.com/office/officeart/2005/8/layout/lProcess3"/>
    <dgm:cxn modelId="{17E75F86-F39C-43E0-B3E7-49213965E076}" type="presParOf" srcId="{1DD63A02-CE7C-4366-94DF-2FA0A29E023C}" destId="{6BF4EE59-CAC7-4A96-B644-80A76E00A0D8}" srcOrd="8" destOrd="0" presId="urn:microsoft.com/office/officeart/2005/8/layout/lProcess3"/>
    <dgm:cxn modelId="{C8F034E9-810B-4393-A599-B92C40F1131E}" type="presParOf" srcId="{6BF4EE59-CAC7-4A96-B644-80A76E00A0D8}" destId="{F1366FDB-7406-4EAC-9E64-B19C559A62EF}" srcOrd="0" destOrd="0" presId="urn:microsoft.com/office/officeart/2005/8/layout/lProcess3"/>
    <dgm:cxn modelId="{00D5B9A1-853C-49B7-B870-83FF564DD562}" type="presParOf" srcId="{1DD63A02-CE7C-4366-94DF-2FA0A29E023C}" destId="{A53CF975-227A-4AD8-8C86-0230E00EB446}" srcOrd="9" destOrd="0" presId="urn:microsoft.com/office/officeart/2005/8/layout/lProcess3"/>
    <dgm:cxn modelId="{5381334F-1CCF-4BD5-804B-4CD4978364D2}" type="presParOf" srcId="{1DD63A02-CE7C-4366-94DF-2FA0A29E023C}" destId="{F74E08C5-4A57-4C4D-8FC5-03D03EABB9AA}" srcOrd="10" destOrd="0" presId="urn:microsoft.com/office/officeart/2005/8/layout/lProcess3"/>
    <dgm:cxn modelId="{3DE77087-AF91-4A6A-82EA-24499573E834}" type="presParOf" srcId="{F74E08C5-4A57-4C4D-8FC5-03D03EABB9AA}" destId="{1D837E7B-C76F-4208-9F70-DCBEBA49C172}" srcOrd="0" destOrd="0" presId="urn:microsoft.com/office/officeart/2005/8/layout/lProcess3"/>
    <dgm:cxn modelId="{F4811D90-BCC0-42DC-BCDB-F118C4CEFEA0}" type="presParOf" srcId="{1DD63A02-CE7C-4366-94DF-2FA0A29E023C}" destId="{97B5F039-46AA-48AC-9966-E64B4F690807}" srcOrd="11" destOrd="0" presId="urn:microsoft.com/office/officeart/2005/8/layout/lProcess3"/>
    <dgm:cxn modelId="{9A811EF2-4D11-4D50-BAF7-09C2D107B274}" type="presParOf" srcId="{1DD63A02-CE7C-4366-94DF-2FA0A29E023C}" destId="{E0D3992C-DB0C-4AE6-ADA8-484624510E81}" srcOrd="12" destOrd="0" presId="urn:microsoft.com/office/officeart/2005/8/layout/lProcess3"/>
    <dgm:cxn modelId="{4B14CE7B-436B-4152-BFC0-6B1EB64F04D0}" type="presParOf" srcId="{E0D3992C-DB0C-4AE6-ADA8-484624510E81}" destId="{0DA5FAD7-DD8B-4720-A246-BD0F1FC2D643}" srcOrd="0" destOrd="0" presId="urn:microsoft.com/office/officeart/2005/8/layout/lProcess3"/>
    <dgm:cxn modelId="{BA438FF4-B094-4D25-901B-400BA7D88A33}" type="presParOf" srcId="{1DD63A02-CE7C-4366-94DF-2FA0A29E023C}" destId="{0DFE79F2-7DCB-4B14-BC11-8619A6754B7A}" srcOrd="13" destOrd="0" presId="urn:microsoft.com/office/officeart/2005/8/layout/lProcess3"/>
    <dgm:cxn modelId="{A3C32F82-0094-474A-8391-8D12CEDD70E8}" type="presParOf" srcId="{1DD63A02-CE7C-4366-94DF-2FA0A29E023C}" destId="{8F11E1C7-4CFB-4A13-A095-A6360DD5870F}" srcOrd="14" destOrd="0" presId="urn:microsoft.com/office/officeart/2005/8/layout/lProcess3"/>
    <dgm:cxn modelId="{311EA45D-508A-4A64-AD24-E3BE15474974}" type="presParOf" srcId="{8F11E1C7-4CFB-4A13-A095-A6360DD5870F}" destId="{8EBE2429-A816-4657-B0B4-3256053FBC27}" srcOrd="0" destOrd="0" presId="urn:microsoft.com/office/officeart/2005/8/layout/lProcess3"/>
    <dgm:cxn modelId="{EF52C421-5F16-46DF-BDBE-179F347689FA}" type="presParOf" srcId="{1DD63A02-CE7C-4366-94DF-2FA0A29E023C}" destId="{66511E6D-C895-4039-B489-D5136A7CF420}" srcOrd="15" destOrd="0" presId="urn:microsoft.com/office/officeart/2005/8/layout/lProcess3"/>
    <dgm:cxn modelId="{8AF0389E-8E31-487B-92D3-A319300C59B4}" type="presParOf" srcId="{1DD63A02-CE7C-4366-94DF-2FA0A29E023C}" destId="{591ABA83-5B22-4B18-B949-49729791FC6F}" srcOrd="16" destOrd="0" presId="urn:microsoft.com/office/officeart/2005/8/layout/lProcess3"/>
    <dgm:cxn modelId="{095DE56A-9489-403B-9BA3-BE93A0209991}" type="presParOf" srcId="{591ABA83-5B22-4B18-B949-49729791FC6F}" destId="{B5385BD8-2F14-4DBA-84AC-BCA0F0CBBB7D}" srcOrd="0" destOrd="0" presId="urn:microsoft.com/office/officeart/2005/8/layout/lProcess3"/>
    <dgm:cxn modelId="{06C488FD-D039-415E-9F40-DFB0B6956D68}" type="presParOf" srcId="{1DD63A02-CE7C-4366-94DF-2FA0A29E023C}" destId="{15C5995D-D87D-4332-A135-A38EA096561B}" srcOrd="17" destOrd="0" presId="urn:microsoft.com/office/officeart/2005/8/layout/lProcess3"/>
    <dgm:cxn modelId="{3512EE5D-F363-4D42-B208-65B718CB34A6}" type="presParOf" srcId="{1DD63A02-CE7C-4366-94DF-2FA0A29E023C}" destId="{9756C7A1-C2AF-4F64-B4F6-E0986D6F9BE8}" srcOrd="18" destOrd="0" presId="urn:microsoft.com/office/officeart/2005/8/layout/lProcess3"/>
    <dgm:cxn modelId="{822ABBBF-022D-41EF-AD1D-C1A6719B2C09}" type="presParOf" srcId="{9756C7A1-C2AF-4F64-B4F6-E0986D6F9BE8}" destId="{08AA29D1-9ABE-481F-A217-84A38FA6062D}" srcOrd="0" destOrd="0" presId="urn:microsoft.com/office/officeart/2005/8/layout/lProcess3"/>
    <dgm:cxn modelId="{A53F60A6-3692-4B60-B692-BACC59F7ECCA}" type="presParOf" srcId="{1DD63A02-CE7C-4366-94DF-2FA0A29E023C}" destId="{C54A2120-5F69-4EBD-B8A6-10C3C50182EB}" srcOrd="19" destOrd="0" presId="urn:microsoft.com/office/officeart/2005/8/layout/lProcess3"/>
    <dgm:cxn modelId="{AC7FB5D0-5D7A-432E-A254-969BCB3CCDEC}" type="presParOf" srcId="{1DD63A02-CE7C-4366-94DF-2FA0A29E023C}" destId="{34FC4856-817A-4061-8107-E4C180C12AAA}" srcOrd="20" destOrd="0" presId="urn:microsoft.com/office/officeart/2005/8/layout/lProcess3"/>
    <dgm:cxn modelId="{3FAB9590-E71A-4B69-8619-160A4584477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1"/>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A89E389D-C984-4445-AB55-49B229076BCB}" type="presOf" srcId="{721C5B1F-1CD0-4983-A908-CCB09EFD62CF}" destId="{1D837E7B-C76F-4208-9F70-DCBEBA49C172}" srcOrd="0" destOrd="0" presId="urn:microsoft.com/office/officeart/2005/8/layout/lProcess3"/>
    <dgm:cxn modelId="{24B1A1C1-D981-40DB-A857-B0A9D7C9E15A}" type="presOf" srcId="{94D84BFA-8BA9-4E13-AEBB-B0F984380961}" destId="{0DA5FAD7-DD8B-4720-A246-BD0F1FC2D643}" srcOrd="0" destOrd="0" presId="urn:microsoft.com/office/officeart/2005/8/layout/lProcess3"/>
    <dgm:cxn modelId="{B7457A88-C27C-4DC0-91C2-5A464E79A09F}" type="presOf" srcId="{23DD9D9E-B405-428D-9065-67779142C945}" destId="{F1366FDB-7406-4EAC-9E64-B19C559A62EF}" srcOrd="0" destOrd="0" presId="urn:microsoft.com/office/officeart/2005/8/layout/lProcess3"/>
    <dgm:cxn modelId="{CBCA091F-A151-4617-BA34-495DAD5C0A96}" type="presOf" srcId="{14BBE068-6D1C-4074-B527-FBBCB35E6978}" destId="{08AA29D1-9ABE-481F-A217-84A38FA6062D}" srcOrd="0" destOrd="0" presId="urn:microsoft.com/office/officeart/2005/8/layout/lProcess3"/>
    <dgm:cxn modelId="{90F1702C-594D-40F5-B772-676B38C12810}"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19E07AFA-ED9F-4A57-92D8-BC77B1BAFDE9}"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3243B47-892A-42B3-8892-8FCEC101D791}" type="presOf" srcId="{2EA382A6-DFE6-4BA7-9284-77EE4DB5850D}" destId="{9A4CD12A-80F9-4883-AC36-2E0AF1B6AA57}" srcOrd="0" destOrd="0" presId="urn:microsoft.com/office/officeart/2005/8/layout/lProcess3"/>
    <dgm:cxn modelId="{9BF3356A-8043-46CA-954A-A917B9CBF038}" type="presOf" srcId="{ED8BECD5-82B8-4195-8EE4-A456B8B27996}" destId="{CEDF7963-54A9-4316-9B9E-7B35C73497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C69CCFCC-463B-4307-9170-0271E608877D}" type="presOf" srcId="{77CD515D-4128-4206-B646-963DB153AE70}" destId="{B5385BD8-2F14-4DBA-84AC-BCA0F0CBBB7D}" srcOrd="0" destOrd="0" presId="urn:microsoft.com/office/officeart/2005/8/layout/lProcess3"/>
    <dgm:cxn modelId="{1E13541F-E18F-46AB-A48F-7A1D03178403}" type="presOf" srcId="{0D29C1A3-6188-4C78-9044-019E9312E142}" destId="{8EBE2429-A816-4657-B0B4-3256053FBC27}" srcOrd="0" destOrd="0" presId="urn:microsoft.com/office/officeart/2005/8/layout/lProcess3"/>
    <dgm:cxn modelId="{124F741B-61E3-4730-8D29-F16AB6C41942}"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4D338A97-5923-4811-BB88-AAF3AD048A3D}" type="presOf" srcId="{D322B291-11A3-416F-8874-464CCE6F9D74}" destId="{6015748D-CF19-4260-9768-9CF4786CFB29}"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4D49DE38-721A-4AC2-8B02-11E22C9CBE6C}" type="presParOf" srcId="{1DD63A02-CE7C-4366-94DF-2FA0A29E023C}" destId="{5FE19FB7-0F85-4155-95F0-EE0E7061CC8E}" srcOrd="0" destOrd="0" presId="urn:microsoft.com/office/officeart/2005/8/layout/lProcess3"/>
    <dgm:cxn modelId="{1E01F150-8ECB-4CC3-8C21-E0FFD82EA85F}" type="presParOf" srcId="{5FE19FB7-0F85-4155-95F0-EE0E7061CC8E}" destId="{17AF447C-001F-4FD7-A1B3-18CC227C9109}" srcOrd="0" destOrd="0" presId="urn:microsoft.com/office/officeart/2005/8/layout/lProcess3"/>
    <dgm:cxn modelId="{A1496B4D-6A03-466E-9CFA-FBBE43DB4A22}" type="presParOf" srcId="{1DD63A02-CE7C-4366-94DF-2FA0A29E023C}" destId="{1E1FED46-61A1-4B5A-A9E1-B7C84377CA68}" srcOrd="1" destOrd="0" presId="urn:microsoft.com/office/officeart/2005/8/layout/lProcess3"/>
    <dgm:cxn modelId="{EC388F92-776D-45EB-87F9-920603656157}" type="presParOf" srcId="{1DD63A02-CE7C-4366-94DF-2FA0A29E023C}" destId="{7D5C10CF-FCBF-47A7-9A43-4BB3FA7D7880}" srcOrd="2" destOrd="0" presId="urn:microsoft.com/office/officeart/2005/8/layout/lProcess3"/>
    <dgm:cxn modelId="{B3009C06-B32B-4F2D-9462-D7740935EBDE}" type="presParOf" srcId="{7D5C10CF-FCBF-47A7-9A43-4BB3FA7D7880}" destId="{CEDF7963-54A9-4316-9B9E-7B35C734973C}" srcOrd="0" destOrd="0" presId="urn:microsoft.com/office/officeart/2005/8/layout/lProcess3"/>
    <dgm:cxn modelId="{DD69106A-366F-48F9-9853-6F5D335D07CB}" type="presParOf" srcId="{1DD63A02-CE7C-4366-94DF-2FA0A29E023C}" destId="{69848C5A-E118-4380-9B12-8E4CC259D2EA}" srcOrd="3" destOrd="0" presId="urn:microsoft.com/office/officeart/2005/8/layout/lProcess3"/>
    <dgm:cxn modelId="{1CADDA0A-C150-4ACA-A6A9-3DF54624E4BE}" type="presParOf" srcId="{1DD63A02-CE7C-4366-94DF-2FA0A29E023C}" destId="{FE41456B-926D-47B1-8A61-A2FDD2D1CAC9}" srcOrd="4" destOrd="0" presId="urn:microsoft.com/office/officeart/2005/8/layout/lProcess3"/>
    <dgm:cxn modelId="{174CA79E-25BA-46D1-9A73-86CCD43E5845}" type="presParOf" srcId="{FE41456B-926D-47B1-8A61-A2FDD2D1CAC9}" destId="{28DD3D9D-BE31-4947-AED9-D1CBCA9D279C}" srcOrd="0" destOrd="0" presId="urn:microsoft.com/office/officeart/2005/8/layout/lProcess3"/>
    <dgm:cxn modelId="{50DE8FEB-4CD6-4CA6-9889-76E63C7C38DB}" type="presParOf" srcId="{1DD63A02-CE7C-4366-94DF-2FA0A29E023C}" destId="{C76E5569-8EA4-48D2-BF0B-6C3D4B0F41FF}" srcOrd="5" destOrd="0" presId="urn:microsoft.com/office/officeart/2005/8/layout/lProcess3"/>
    <dgm:cxn modelId="{D14DB13A-5BAC-416F-B55B-828FC10C2B47}" type="presParOf" srcId="{1DD63A02-CE7C-4366-94DF-2FA0A29E023C}" destId="{05138A14-23BE-4136-BBF3-F768B7355A40}" srcOrd="6" destOrd="0" presId="urn:microsoft.com/office/officeart/2005/8/layout/lProcess3"/>
    <dgm:cxn modelId="{45FA2D95-4570-41BC-AC6B-149070EDC190}" type="presParOf" srcId="{05138A14-23BE-4136-BBF3-F768B7355A40}" destId="{6015748D-CF19-4260-9768-9CF4786CFB29}" srcOrd="0" destOrd="0" presId="urn:microsoft.com/office/officeart/2005/8/layout/lProcess3"/>
    <dgm:cxn modelId="{2AA89E37-327B-4AE0-9C44-85F2FECD307D}" type="presParOf" srcId="{1DD63A02-CE7C-4366-94DF-2FA0A29E023C}" destId="{63A82591-E442-44D7-8766-396CB9053737}" srcOrd="7" destOrd="0" presId="urn:microsoft.com/office/officeart/2005/8/layout/lProcess3"/>
    <dgm:cxn modelId="{DE5AA66D-1E95-4563-BF9F-70CA93F7950C}" type="presParOf" srcId="{1DD63A02-CE7C-4366-94DF-2FA0A29E023C}" destId="{6BF4EE59-CAC7-4A96-B644-80A76E00A0D8}" srcOrd="8" destOrd="0" presId="urn:microsoft.com/office/officeart/2005/8/layout/lProcess3"/>
    <dgm:cxn modelId="{2CBA499C-3B06-4A54-B472-8F084FDD369E}" type="presParOf" srcId="{6BF4EE59-CAC7-4A96-B644-80A76E00A0D8}" destId="{F1366FDB-7406-4EAC-9E64-B19C559A62EF}" srcOrd="0" destOrd="0" presId="urn:microsoft.com/office/officeart/2005/8/layout/lProcess3"/>
    <dgm:cxn modelId="{FA66787E-D5FC-45C0-8DA9-53C2153C63CA}" type="presParOf" srcId="{1DD63A02-CE7C-4366-94DF-2FA0A29E023C}" destId="{A53CF975-227A-4AD8-8C86-0230E00EB446}" srcOrd="9" destOrd="0" presId="urn:microsoft.com/office/officeart/2005/8/layout/lProcess3"/>
    <dgm:cxn modelId="{51F2C8C3-5DE2-4461-BCDF-091D6D942FCF}" type="presParOf" srcId="{1DD63A02-CE7C-4366-94DF-2FA0A29E023C}" destId="{F74E08C5-4A57-4C4D-8FC5-03D03EABB9AA}" srcOrd="10" destOrd="0" presId="urn:microsoft.com/office/officeart/2005/8/layout/lProcess3"/>
    <dgm:cxn modelId="{876A8BA8-9124-44AB-AE16-B2B24B961A9F}" type="presParOf" srcId="{F74E08C5-4A57-4C4D-8FC5-03D03EABB9AA}" destId="{1D837E7B-C76F-4208-9F70-DCBEBA49C172}" srcOrd="0" destOrd="0" presId="urn:microsoft.com/office/officeart/2005/8/layout/lProcess3"/>
    <dgm:cxn modelId="{353CDE56-9B9E-4908-93E2-B5C384B06439}" type="presParOf" srcId="{1DD63A02-CE7C-4366-94DF-2FA0A29E023C}" destId="{97B5F039-46AA-48AC-9966-E64B4F690807}" srcOrd="11" destOrd="0" presId="urn:microsoft.com/office/officeart/2005/8/layout/lProcess3"/>
    <dgm:cxn modelId="{CA21FD19-B49B-4710-BAAE-2754642908B3}" type="presParOf" srcId="{1DD63A02-CE7C-4366-94DF-2FA0A29E023C}" destId="{E0D3992C-DB0C-4AE6-ADA8-484624510E81}" srcOrd="12" destOrd="0" presId="urn:microsoft.com/office/officeart/2005/8/layout/lProcess3"/>
    <dgm:cxn modelId="{C74F33C9-E1BF-4773-8E9C-9A1BECEA9602}" type="presParOf" srcId="{E0D3992C-DB0C-4AE6-ADA8-484624510E81}" destId="{0DA5FAD7-DD8B-4720-A246-BD0F1FC2D643}" srcOrd="0" destOrd="0" presId="urn:microsoft.com/office/officeart/2005/8/layout/lProcess3"/>
    <dgm:cxn modelId="{C5BFF9DA-0D64-4B7B-8258-27BBC43A53E5}" type="presParOf" srcId="{1DD63A02-CE7C-4366-94DF-2FA0A29E023C}" destId="{0DFE79F2-7DCB-4B14-BC11-8619A6754B7A}" srcOrd="13" destOrd="0" presId="urn:microsoft.com/office/officeart/2005/8/layout/lProcess3"/>
    <dgm:cxn modelId="{8B2DC765-F651-4C9F-A8E4-E9A643396F8C}" type="presParOf" srcId="{1DD63A02-CE7C-4366-94DF-2FA0A29E023C}" destId="{8F11E1C7-4CFB-4A13-A095-A6360DD5870F}" srcOrd="14" destOrd="0" presId="urn:microsoft.com/office/officeart/2005/8/layout/lProcess3"/>
    <dgm:cxn modelId="{2146ED25-AFD8-4794-9DA1-2D7D24D1706E}" type="presParOf" srcId="{8F11E1C7-4CFB-4A13-A095-A6360DD5870F}" destId="{8EBE2429-A816-4657-B0B4-3256053FBC27}" srcOrd="0" destOrd="0" presId="urn:microsoft.com/office/officeart/2005/8/layout/lProcess3"/>
    <dgm:cxn modelId="{9B554B8F-9837-407C-B101-1F97AE8F5EC8}" type="presParOf" srcId="{1DD63A02-CE7C-4366-94DF-2FA0A29E023C}" destId="{66511E6D-C895-4039-B489-D5136A7CF420}" srcOrd="15" destOrd="0" presId="urn:microsoft.com/office/officeart/2005/8/layout/lProcess3"/>
    <dgm:cxn modelId="{46529243-F9FD-4019-BF23-487F1FD86D6C}" type="presParOf" srcId="{1DD63A02-CE7C-4366-94DF-2FA0A29E023C}" destId="{591ABA83-5B22-4B18-B949-49729791FC6F}" srcOrd="16" destOrd="0" presId="urn:microsoft.com/office/officeart/2005/8/layout/lProcess3"/>
    <dgm:cxn modelId="{20345284-665B-4578-B861-24E7ECD1A179}" type="presParOf" srcId="{591ABA83-5B22-4B18-B949-49729791FC6F}" destId="{B5385BD8-2F14-4DBA-84AC-BCA0F0CBBB7D}" srcOrd="0" destOrd="0" presId="urn:microsoft.com/office/officeart/2005/8/layout/lProcess3"/>
    <dgm:cxn modelId="{CD976229-05F3-4D16-8017-5863DCE0178E}" type="presParOf" srcId="{1DD63A02-CE7C-4366-94DF-2FA0A29E023C}" destId="{15C5995D-D87D-4332-A135-A38EA096561B}" srcOrd="17" destOrd="0" presId="urn:microsoft.com/office/officeart/2005/8/layout/lProcess3"/>
    <dgm:cxn modelId="{222DB796-C2A1-4E44-BBEF-15ADDCE0CD2B}" type="presParOf" srcId="{1DD63A02-CE7C-4366-94DF-2FA0A29E023C}" destId="{9756C7A1-C2AF-4F64-B4F6-E0986D6F9BE8}" srcOrd="18" destOrd="0" presId="urn:microsoft.com/office/officeart/2005/8/layout/lProcess3"/>
    <dgm:cxn modelId="{27C33CF6-B90C-4999-ABCA-B264389CE466}" type="presParOf" srcId="{9756C7A1-C2AF-4F64-B4F6-E0986D6F9BE8}" destId="{08AA29D1-9ABE-481F-A217-84A38FA6062D}" srcOrd="0" destOrd="0" presId="urn:microsoft.com/office/officeart/2005/8/layout/lProcess3"/>
    <dgm:cxn modelId="{24D884BB-53EF-4ADB-BB20-57AB1A89488D}" type="presParOf" srcId="{1DD63A02-CE7C-4366-94DF-2FA0A29E023C}" destId="{C54A2120-5F69-4EBD-B8A6-10C3C50182EB}" srcOrd="19" destOrd="0" presId="urn:microsoft.com/office/officeart/2005/8/layout/lProcess3"/>
    <dgm:cxn modelId="{A8BEF7E8-6C45-4D94-A298-C4626250EDC6}" type="presParOf" srcId="{1DD63A02-CE7C-4366-94DF-2FA0A29E023C}" destId="{34FC4856-817A-4061-8107-E4C180C12AAA}" srcOrd="20" destOrd="0" presId="urn:microsoft.com/office/officeart/2005/8/layout/lProcess3"/>
    <dgm:cxn modelId="{5A1DBCA9-B4F7-4F7F-97B2-E0EF37CC5BA4}"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624FCAD9-1C60-41E1-92E7-19BBAA9D2FD5}" srcId="{EC47C65E-132B-402D-99AD-1E04F1FDFA83}" destId="{0D29C1A3-6188-4C78-9044-019E9312E142}" srcOrd="7" destOrd="0" parTransId="{711C12ED-053C-404C-A6B2-C89B2B353C93}" sibTransId="{512CEA0F-C5ED-44F2-A771-324D51CFCE1C}"/>
    <dgm:cxn modelId="{3B6051F8-BD27-47EA-9863-E65147F89A29}" type="presOf" srcId="{94D84BFA-8BA9-4E13-AEBB-B0F984380961}" destId="{0DA5FAD7-DD8B-4720-A246-BD0F1FC2D643}" srcOrd="0" destOrd="0" presId="urn:microsoft.com/office/officeart/2005/8/layout/lProcess3"/>
    <dgm:cxn modelId="{EB198F7A-B3D2-444B-8940-A39F1532140C}" type="presOf" srcId="{BDDDE978-BAFC-422E-A579-03451138E5B4}" destId="{17AF447C-001F-4FD7-A1B3-18CC227C9109}" srcOrd="0" destOrd="0" presId="urn:microsoft.com/office/officeart/2005/8/layout/lProcess3"/>
    <dgm:cxn modelId="{E0A992A6-66F4-4C23-81FF-862DCB834176}" type="presOf" srcId="{0D29C1A3-6188-4C78-9044-019E9312E142}" destId="{8EBE2429-A816-4657-B0B4-3256053FBC27}" srcOrd="0" destOrd="0" presId="urn:microsoft.com/office/officeart/2005/8/layout/lProcess3"/>
    <dgm:cxn modelId="{6DB68830-3261-4F37-A893-F3F2C4CB160E}" type="presOf" srcId="{EC47C65E-132B-402D-99AD-1E04F1FDFA83}" destId="{1DD63A02-CE7C-4366-94DF-2FA0A29E023C}" srcOrd="0" destOrd="0" presId="urn:microsoft.com/office/officeart/2005/8/layout/lProcess3"/>
    <dgm:cxn modelId="{3087CCB9-6B9B-4F8D-95E4-30F4E8B405FC}" type="presOf" srcId="{2EA382A6-DFE6-4BA7-9284-77EE4DB5850D}" destId="{9A4CD12A-80F9-4883-AC36-2E0AF1B6AA5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E3195456-F097-490B-9B83-A35010C07DC0}" srcId="{EC47C65E-132B-402D-99AD-1E04F1FDFA83}" destId="{23DD9D9E-B405-428D-9065-67779142C945}" srcOrd="4" destOrd="0" parTransId="{8EA994DC-FB76-4D81-9BE9-F21DE796B474}" sibTransId="{D6A3235B-E524-444B-ABC5-3B3623022431}"/>
    <dgm:cxn modelId="{6F353D64-3473-4E0A-97D0-DC39E8D063EA}" srcId="{EC47C65E-132B-402D-99AD-1E04F1FDFA83}" destId="{ED8BECD5-82B8-4195-8EE4-A456B8B27996}" srcOrd="1" destOrd="0" parTransId="{E1E963C7-778F-432D-82BE-9275873DF7EA}" sibTransId="{778179FE-9F40-4D46-B0AA-4A69B4793D1B}"/>
    <dgm:cxn modelId="{E85CCE95-3798-4CF9-AC1D-CC5B0661BB29}" type="presOf" srcId="{721C5B1F-1CD0-4983-A908-CCB09EFD62CF}" destId="{1D837E7B-C76F-4208-9F70-DCBEBA49C172}" srcOrd="0" destOrd="0" presId="urn:microsoft.com/office/officeart/2005/8/layout/lProcess3"/>
    <dgm:cxn modelId="{AF48B9CB-C38C-42BE-8C4F-3119D3AEDA57}"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D2038968-6B03-4FDA-B3F4-0A1295F7E423}" type="presOf" srcId="{23DD9D9E-B405-428D-9065-67779142C945}" destId="{F1366FDB-7406-4EAC-9E64-B19C559A62EF}" srcOrd="0" destOrd="0" presId="urn:microsoft.com/office/officeart/2005/8/layout/lProcess3"/>
    <dgm:cxn modelId="{CB8B06EC-B0E1-48AF-9364-F16D1DC1D363}"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E57345A4-6B06-4C55-9284-C20CCA7EBFF8}" type="presOf" srcId="{ED8BECD5-82B8-4195-8EE4-A456B8B27996}" destId="{CEDF7963-54A9-4316-9B9E-7B35C734973C}" srcOrd="0" destOrd="0" presId="urn:microsoft.com/office/officeart/2005/8/layout/lProcess3"/>
    <dgm:cxn modelId="{EFC507CC-4148-43FB-9FE6-72FAB88A56F9}" type="presOf" srcId="{483F9FCD-945B-4AEF-A0DC-F4A30C2C03B1}" destId="{28DD3D9D-BE31-4947-AED9-D1CBCA9D279C}" srcOrd="0" destOrd="0" presId="urn:microsoft.com/office/officeart/2005/8/layout/lProcess3"/>
    <dgm:cxn modelId="{6F07200B-0705-48A6-AD00-9C5DFC7E0CE3}" type="presOf" srcId="{77CD515D-4128-4206-B646-963DB153AE70}" destId="{B5385BD8-2F14-4DBA-84AC-BCA0F0CBBB7D}"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5074EFC6-BD54-4038-B3BD-0650BF2CAF7B}" srcId="{EC47C65E-132B-402D-99AD-1E04F1FDFA83}" destId="{483F9FCD-945B-4AEF-A0DC-F4A30C2C03B1}" srcOrd="2" destOrd="0" parTransId="{2CA44CDF-FA5F-4E87-9573-6E3ECA4D51CD}" sibTransId="{6C83CA84-16CA-4299-8A8C-4EFB3423FF43}"/>
    <dgm:cxn modelId="{5FD2D3DB-A7E8-439E-B8BB-FCF5C4BB0A94}" srcId="{EC47C65E-132B-402D-99AD-1E04F1FDFA83}" destId="{D322B291-11A3-416F-8874-464CCE6F9D74}" srcOrd="3" destOrd="0" parTransId="{9C37492F-6F9E-4DF7-86CA-05B9F90DEE9D}" sibTransId="{44CE5CB6-F1C6-4733-BB8B-43CBAD4CB2E5}"/>
    <dgm:cxn modelId="{6145EC71-2C52-4B6B-A5EB-2C20ED9A7EFF}" type="presParOf" srcId="{1DD63A02-CE7C-4366-94DF-2FA0A29E023C}" destId="{5FE19FB7-0F85-4155-95F0-EE0E7061CC8E}" srcOrd="0" destOrd="0" presId="urn:microsoft.com/office/officeart/2005/8/layout/lProcess3"/>
    <dgm:cxn modelId="{243C0CBE-4DA9-48DD-BE3D-7E616A5469A4}" type="presParOf" srcId="{5FE19FB7-0F85-4155-95F0-EE0E7061CC8E}" destId="{17AF447C-001F-4FD7-A1B3-18CC227C9109}" srcOrd="0" destOrd="0" presId="urn:microsoft.com/office/officeart/2005/8/layout/lProcess3"/>
    <dgm:cxn modelId="{9FC11019-64CA-41A0-A340-1405243E7E35}" type="presParOf" srcId="{1DD63A02-CE7C-4366-94DF-2FA0A29E023C}" destId="{1E1FED46-61A1-4B5A-A9E1-B7C84377CA68}" srcOrd="1" destOrd="0" presId="urn:microsoft.com/office/officeart/2005/8/layout/lProcess3"/>
    <dgm:cxn modelId="{792298B7-BE51-491B-9B55-60C8993DC003}" type="presParOf" srcId="{1DD63A02-CE7C-4366-94DF-2FA0A29E023C}" destId="{7D5C10CF-FCBF-47A7-9A43-4BB3FA7D7880}" srcOrd="2" destOrd="0" presId="urn:microsoft.com/office/officeart/2005/8/layout/lProcess3"/>
    <dgm:cxn modelId="{98CEC73F-9684-4B92-B71D-0C76A746FDAA}" type="presParOf" srcId="{7D5C10CF-FCBF-47A7-9A43-4BB3FA7D7880}" destId="{CEDF7963-54A9-4316-9B9E-7B35C734973C}" srcOrd="0" destOrd="0" presId="urn:microsoft.com/office/officeart/2005/8/layout/lProcess3"/>
    <dgm:cxn modelId="{8C2DDDE0-C9E5-4C14-A64D-F6A6EE0536CF}" type="presParOf" srcId="{1DD63A02-CE7C-4366-94DF-2FA0A29E023C}" destId="{69848C5A-E118-4380-9B12-8E4CC259D2EA}" srcOrd="3" destOrd="0" presId="urn:microsoft.com/office/officeart/2005/8/layout/lProcess3"/>
    <dgm:cxn modelId="{D0388710-07EE-4C2B-96D0-C3229309AB78}" type="presParOf" srcId="{1DD63A02-CE7C-4366-94DF-2FA0A29E023C}" destId="{FE41456B-926D-47B1-8A61-A2FDD2D1CAC9}" srcOrd="4" destOrd="0" presId="urn:microsoft.com/office/officeart/2005/8/layout/lProcess3"/>
    <dgm:cxn modelId="{3F53A928-142E-44CB-A6DE-C1B7AE1C1ACF}" type="presParOf" srcId="{FE41456B-926D-47B1-8A61-A2FDD2D1CAC9}" destId="{28DD3D9D-BE31-4947-AED9-D1CBCA9D279C}" srcOrd="0" destOrd="0" presId="urn:microsoft.com/office/officeart/2005/8/layout/lProcess3"/>
    <dgm:cxn modelId="{31389675-0598-40C1-B0D5-925335994362}" type="presParOf" srcId="{1DD63A02-CE7C-4366-94DF-2FA0A29E023C}" destId="{C76E5569-8EA4-48D2-BF0B-6C3D4B0F41FF}" srcOrd="5" destOrd="0" presId="urn:microsoft.com/office/officeart/2005/8/layout/lProcess3"/>
    <dgm:cxn modelId="{AEB5FD0B-76EE-4997-8115-812107F82BDE}" type="presParOf" srcId="{1DD63A02-CE7C-4366-94DF-2FA0A29E023C}" destId="{05138A14-23BE-4136-BBF3-F768B7355A40}" srcOrd="6" destOrd="0" presId="urn:microsoft.com/office/officeart/2005/8/layout/lProcess3"/>
    <dgm:cxn modelId="{2EC8B559-7377-4ABB-AE98-43D69356A5B5}" type="presParOf" srcId="{05138A14-23BE-4136-BBF3-F768B7355A40}" destId="{6015748D-CF19-4260-9768-9CF4786CFB29}" srcOrd="0" destOrd="0" presId="urn:microsoft.com/office/officeart/2005/8/layout/lProcess3"/>
    <dgm:cxn modelId="{45E1AA48-2B27-4640-8C9E-54EE1D4A11CD}" type="presParOf" srcId="{1DD63A02-CE7C-4366-94DF-2FA0A29E023C}" destId="{63A82591-E442-44D7-8766-396CB9053737}" srcOrd="7" destOrd="0" presId="urn:microsoft.com/office/officeart/2005/8/layout/lProcess3"/>
    <dgm:cxn modelId="{F9CC3CD8-5024-4BEC-845E-A8FAEC449362}" type="presParOf" srcId="{1DD63A02-CE7C-4366-94DF-2FA0A29E023C}" destId="{6BF4EE59-CAC7-4A96-B644-80A76E00A0D8}" srcOrd="8" destOrd="0" presId="urn:microsoft.com/office/officeart/2005/8/layout/lProcess3"/>
    <dgm:cxn modelId="{C2E7577B-0863-44A4-9921-AEC5E9DC7E45}" type="presParOf" srcId="{6BF4EE59-CAC7-4A96-B644-80A76E00A0D8}" destId="{F1366FDB-7406-4EAC-9E64-B19C559A62EF}" srcOrd="0" destOrd="0" presId="urn:microsoft.com/office/officeart/2005/8/layout/lProcess3"/>
    <dgm:cxn modelId="{81DE643C-24A7-4BD1-8FFE-9CA3D8625D1A}" type="presParOf" srcId="{1DD63A02-CE7C-4366-94DF-2FA0A29E023C}" destId="{A53CF975-227A-4AD8-8C86-0230E00EB446}" srcOrd="9" destOrd="0" presId="urn:microsoft.com/office/officeart/2005/8/layout/lProcess3"/>
    <dgm:cxn modelId="{1EAAE2FF-9929-41E9-BFA9-C241441B2047}" type="presParOf" srcId="{1DD63A02-CE7C-4366-94DF-2FA0A29E023C}" destId="{F74E08C5-4A57-4C4D-8FC5-03D03EABB9AA}" srcOrd="10" destOrd="0" presId="urn:microsoft.com/office/officeart/2005/8/layout/lProcess3"/>
    <dgm:cxn modelId="{411CFF82-EE3C-43D2-9FB9-3FC93892A235}" type="presParOf" srcId="{F74E08C5-4A57-4C4D-8FC5-03D03EABB9AA}" destId="{1D837E7B-C76F-4208-9F70-DCBEBA49C172}" srcOrd="0" destOrd="0" presId="urn:microsoft.com/office/officeart/2005/8/layout/lProcess3"/>
    <dgm:cxn modelId="{5433ECCE-99EF-4047-AEC5-A9FF10F225B1}" type="presParOf" srcId="{1DD63A02-CE7C-4366-94DF-2FA0A29E023C}" destId="{97B5F039-46AA-48AC-9966-E64B4F690807}" srcOrd="11" destOrd="0" presId="urn:microsoft.com/office/officeart/2005/8/layout/lProcess3"/>
    <dgm:cxn modelId="{65383469-A701-4221-918A-57AAE44D349B}" type="presParOf" srcId="{1DD63A02-CE7C-4366-94DF-2FA0A29E023C}" destId="{E0D3992C-DB0C-4AE6-ADA8-484624510E81}" srcOrd="12" destOrd="0" presId="urn:microsoft.com/office/officeart/2005/8/layout/lProcess3"/>
    <dgm:cxn modelId="{FAD43176-917B-4088-9006-EDE19D4D2645}" type="presParOf" srcId="{E0D3992C-DB0C-4AE6-ADA8-484624510E81}" destId="{0DA5FAD7-DD8B-4720-A246-BD0F1FC2D643}" srcOrd="0" destOrd="0" presId="urn:microsoft.com/office/officeart/2005/8/layout/lProcess3"/>
    <dgm:cxn modelId="{94951554-BD6B-4111-B8DD-2C4B675FB6BB}" type="presParOf" srcId="{1DD63A02-CE7C-4366-94DF-2FA0A29E023C}" destId="{0DFE79F2-7DCB-4B14-BC11-8619A6754B7A}" srcOrd="13" destOrd="0" presId="urn:microsoft.com/office/officeart/2005/8/layout/lProcess3"/>
    <dgm:cxn modelId="{98E37FE4-BAEF-4F64-A774-3FD0DA0F165E}" type="presParOf" srcId="{1DD63A02-CE7C-4366-94DF-2FA0A29E023C}" destId="{8F11E1C7-4CFB-4A13-A095-A6360DD5870F}" srcOrd="14" destOrd="0" presId="urn:microsoft.com/office/officeart/2005/8/layout/lProcess3"/>
    <dgm:cxn modelId="{BC552722-8FF0-479D-86AF-0C6A275971C4}" type="presParOf" srcId="{8F11E1C7-4CFB-4A13-A095-A6360DD5870F}" destId="{8EBE2429-A816-4657-B0B4-3256053FBC27}" srcOrd="0" destOrd="0" presId="urn:microsoft.com/office/officeart/2005/8/layout/lProcess3"/>
    <dgm:cxn modelId="{11376653-DEE1-4F65-989B-17D4087AA495}" type="presParOf" srcId="{1DD63A02-CE7C-4366-94DF-2FA0A29E023C}" destId="{66511E6D-C895-4039-B489-D5136A7CF420}" srcOrd="15" destOrd="0" presId="urn:microsoft.com/office/officeart/2005/8/layout/lProcess3"/>
    <dgm:cxn modelId="{52AE6472-6963-4D3F-8C16-53A217290FC2}" type="presParOf" srcId="{1DD63A02-CE7C-4366-94DF-2FA0A29E023C}" destId="{591ABA83-5B22-4B18-B949-49729791FC6F}" srcOrd="16" destOrd="0" presId="urn:microsoft.com/office/officeart/2005/8/layout/lProcess3"/>
    <dgm:cxn modelId="{50D99258-B50B-4DE0-837C-D5E61F504318}" type="presParOf" srcId="{591ABA83-5B22-4B18-B949-49729791FC6F}" destId="{B5385BD8-2F14-4DBA-84AC-BCA0F0CBBB7D}" srcOrd="0" destOrd="0" presId="urn:microsoft.com/office/officeart/2005/8/layout/lProcess3"/>
    <dgm:cxn modelId="{61569670-A72A-4E7E-A2EE-391ED474F16D}" type="presParOf" srcId="{1DD63A02-CE7C-4366-94DF-2FA0A29E023C}" destId="{15C5995D-D87D-4332-A135-A38EA096561B}" srcOrd="17" destOrd="0" presId="urn:microsoft.com/office/officeart/2005/8/layout/lProcess3"/>
    <dgm:cxn modelId="{987A0BFA-3185-4D9E-A97B-5291AC56D7B9}" type="presParOf" srcId="{1DD63A02-CE7C-4366-94DF-2FA0A29E023C}" destId="{9756C7A1-C2AF-4F64-B4F6-E0986D6F9BE8}" srcOrd="18" destOrd="0" presId="urn:microsoft.com/office/officeart/2005/8/layout/lProcess3"/>
    <dgm:cxn modelId="{B492B8D7-A96F-40E1-A6B1-BC867B6AB839}" type="presParOf" srcId="{9756C7A1-C2AF-4F64-B4F6-E0986D6F9BE8}" destId="{08AA29D1-9ABE-481F-A217-84A38FA6062D}" srcOrd="0" destOrd="0" presId="urn:microsoft.com/office/officeart/2005/8/layout/lProcess3"/>
    <dgm:cxn modelId="{DCB89D3B-B386-4C9C-A00F-609BBE23BDDE}" type="presParOf" srcId="{1DD63A02-CE7C-4366-94DF-2FA0A29E023C}" destId="{C54A2120-5F69-4EBD-B8A6-10C3C50182EB}" srcOrd="19" destOrd="0" presId="urn:microsoft.com/office/officeart/2005/8/layout/lProcess3"/>
    <dgm:cxn modelId="{83550819-A4C3-4FFD-ACEF-7D162950F5BA}" type="presParOf" srcId="{1DD63A02-CE7C-4366-94DF-2FA0A29E023C}" destId="{34FC4856-817A-4061-8107-E4C180C12AAA}" srcOrd="20" destOrd="0" presId="urn:microsoft.com/office/officeart/2005/8/layout/lProcess3"/>
    <dgm:cxn modelId="{22EB7EC9-9006-4E4B-BF1D-C45A45CB832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BE7E5856-052D-40E4-A890-27DBF717A94A}" type="presOf" srcId="{23DD9D9E-B405-428D-9065-67779142C945}" destId="{F1366FDB-7406-4EAC-9E64-B19C559A62EF}" srcOrd="0" destOrd="0" presId="urn:microsoft.com/office/officeart/2005/8/layout/lProcess3"/>
    <dgm:cxn modelId="{F2302898-D62C-4143-B6AB-759300FD1827}" type="presOf" srcId="{BDDDE978-BAFC-422E-A579-03451138E5B4}" destId="{17AF447C-001F-4FD7-A1B3-18CC227C9109}" srcOrd="0" destOrd="0" presId="urn:microsoft.com/office/officeart/2005/8/layout/lProcess3"/>
    <dgm:cxn modelId="{F3E853FA-9E07-4811-8313-0B0384D9C8BA}" type="presOf" srcId="{EC47C65E-132B-402D-99AD-1E04F1FDFA83}" destId="{1DD63A02-CE7C-4366-94DF-2FA0A29E023C}" srcOrd="0" destOrd="0" presId="urn:microsoft.com/office/officeart/2005/8/layout/lProcess3"/>
    <dgm:cxn modelId="{2AF31DD5-435E-4B23-9340-949529DC4797}" type="presOf" srcId="{D322B291-11A3-416F-8874-464CCE6F9D74}" destId="{6015748D-CF19-4260-9768-9CF4786CFB29}" srcOrd="0" destOrd="0" presId="urn:microsoft.com/office/officeart/2005/8/layout/lProcess3"/>
    <dgm:cxn modelId="{D066FBD7-C313-432C-A8D4-E841E41D38D0}" type="presOf" srcId="{94D84BFA-8BA9-4E13-AEBB-B0F984380961}" destId="{0DA5FAD7-DD8B-4720-A246-BD0F1FC2D643}"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CD4578B1-186D-4F63-B590-CE02AAAE8135}" type="presOf" srcId="{77CD515D-4128-4206-B646-963DB153AE70}" destId="{B5385BD8-2F14-4DBA-84AC-BCA0F0CBBB7D}"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4FCEA5F4-4AF8-473C-AD16-68C5923BE6AA}" type="presOf" srcId="{ED8BECD5-82B8-4195-8EE4-A456B8B27996}" destId="{CEDF7963-54A9-4316-9B9E-7B35C734973C}" srcOrd="0" destOrd="0" presId="urn:microsoft.com/office/officeart/2005/8/layout/lProcess3"/>
    <dgm:cxn modelId="{98F41449-0F05-4B5D-A42C-24211ED16C36}" type="presOf" srcId="{721C5B1F-1CD0-4983-A908-CCB09EFD62CF}" destId="{1D837E7B-C76F-4208-9F70-DCBEBA49C172}" srcOrd="0" destOrd="0" presId="urn:microsoft.com/office/officeart/2005/8/layout/lProcess3"/>
    <dgm:cxn modelId="{D9DA9F43-194E-4625-9691-A65FBB8B841A}" type="presOf" srcId="{0D29C1A3-6188-4C78-9044-019E9312E142}" destId="{8EBE2429-A816-4657-B0B4-3256053FBC27}"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6D715C5C-C6DD-4180-BCB9-59E6585D697E}" type="presOf" srcId="{483F9FCD-945B-4AEF-A0DC-F4A30C2C03B1}" destId="{28DD3D9D-BE31-4947-AED9-D1CBCA9D279C}" srcOrd="0" destOrd="0" presId="urn:microsoft.com/office/officeart/2005/8/layout/lProcess3"/>
    <dgm:cxn modelId="{AF351DDE-F064-4FFF-A26D-0C45AD88CD89}" type="presOf" srcId="{14BBE068-6D1C-4074-B527-FBBCB35E6978}" destId="{08AA29D1-9ABE-481F-A217-84A38FA6062D}" srcOrd="0" destOrd="0" presId="urn:microsoft.com/office/officeart/2005/8/layout/lProcess3"/>
    <dgm:cxn modelId="{B575CB53-4C69-48A4-9886-53B3B59BA237}" type="presOf" srcId="{2EA382A6-DFE6-4BA7-9284-77EE4DB5850D}" destId="{9A4CD12A-80F9-4883-AC36-2E0AF1B6AA57}" srcOrd="0" destOrd="0" presId="urn:microsoft.com/office/officeart/2005/8/layout/lProcess3"/>
    <dgm:cxn modelId="{CF57DFD6-71AB-4434-ABBF-B335DEE514F9}" type="presParOf" srcId="{1DD63A02-CE7C-4366-94DF-2FA0A29E023C}" destId="{5FE19FB7-0F85-4155-95F0-EE0E7061CC8E}" srcOrd="0" destOrd="0" presId="urn:microsoft.com/office/officeart/2005/8/layout/lProcess3"/>
    <dgm:cxn modelId="{8AED3A67-D82B-42C3-A593-288DBE6FBF4A}" type="presParOf" srcId="{5FE19FB7-0F85-4155-95F0-EE0E7061CC8E}" destId="{17AF447C-001F-4FD7-A1B3-18CC227C9109}" srcOrd="0" destOrd="0" presId="urn:microsoft.com/office/officeart/2005/8/layout/lProcess3"/>
    <dgm:cxn modelId="{43E34568-4958-426A-A82A-1069659182BD}" type="presParOf" srcId="{1DD63A02-CE7C-4366-94DF-2FA0A29E023C}" destId="{1E1FED46-61A1-4B5A-A9E1-B7C84377CA68}" srcOrd="1" destOrd="0" presId="urn:microsoft.com/office/officeart/2005/8/layout/lProcess3"/>
    <dgm:cxn modelId="{FE37842E-118B-416B-9895-7E3F8B7BB40B}" type="presParOf" srcId="{1DD63A02-CE7C-4366-94DF-2FA0A29E023C}" destId="{7D5C10CF-FCBF-47A7-9A43-4BB3FA7D7880}" srcOrd="2" destOrd="0" presId="urn:microsoft.com/office/officeart/2005/8/layout/lProcess3"/>
    <dgm:cxn modelId="{596DCF1C-0839-4FBA-A68D-F8030FA9C527}" type="presParOf" srcId="{7D5C10CF-FCBF-47A7-9A43-4BB3FA7D7880}" destId="{CEDF7963-54A9-4316-9B9E-7B35C734973C}" srcOrd="0" destOrd="0" presId="urn:microsoft.com/office/officeart/2005/8/layout/lProcess3"/>
    <dgm:cxn modelId="{411BF6ED-3CA2-49ED-988E-0B3985AC9828}" type="presParOf" srcId="{1DD63A02-CE7C-4366-94DF-2FA0A29E023C}" destId="{69848C5A-E118-4380-9B12-8E4CC259D2EA}" srcOrd="3" destOrd="0" presId="urn:microsoft.com/office/officeart/2005/8/layout/lProcess3"/>
    <dgm:cxn modelId="{8E4AD51D-C083-4935-A3DE-280096DAD6E6}" type="presParOf" srcId="{1DD63A02-CE7C-4366-94DF-2FA0A29E023C}" destId="{FE41456B-926D-47B1-8A61-A2FDD2D1CAC9}" srcOrd="4" destOrd="0" presId="urn:microsoft.com/office/officeart/2005/8/layout/lProcess3"/>
    <dgm:cxn modelId="{075EB752-B16B-4229-9A5E-CAB794BCE821}" type="presParOf" srcId="{FE41456B-926D-47B1-8A61-A2FDD2D1CAC9}" destId="{28DD3D9D-BE31-4947-AED9-D1CBCA9D279C}" srcOrd="0" destOrd="0" presId="urn:microsoft.com/office/officeart/2005/8/layout/lProcess3"/>
    <dgm:cxn modelId="{287402AB-8B29-453D-8325-2F8B5CFBDF06}" type="presParOf" srcId="{1DD63A02-CE7C-4366-94DF-2FA0A29E023C}" destId="{C76E5569-8EA4-48D2-BF0B-6C3D4B0F41FF}" srcOrd="5" destOrd="0" presId="urn:microsoft.com/office/officeart/2005/8/layout/lProcess3"/>
    <dgm:cxn modelId="{6300D5DF-D881-4C1B-AFB3-E78E9D85E5A9}" type="presParOf" srcId="{1DD63A02-CE7C-4366-94DF-2FA0A29E023C}" destId="{05138A14-23BE-4136-BBF3-F768B7355A40}" srcOrd="6" destOrd="0" presId="urn:microsoft.com/office/officeart/2005/8/layout/lProcess3"/>
    <dgm:cxn modelId="{2481AC36-1D39-40E0-A60D-B015147F677F}" type="presParOf" srcId="{05138A14-23BE-4136-BBF3-F768B7355A40}" destId="{6015748D-CF19-4260-9768-9CF4786CFB29}" srcOrd="0" destOrd="0" presId="urn:microsoft.com/office/officeart/2005/8/layout/lProcess3"/>
    <dgm:cxn modelId="{A0784E25-5AE0-469D-BFDF-51AA62B71333}" type="presParOf" srcId="{1DD63A02-CE7C-4366-94DF-2FA0A29E023C}" destId="{63A82591-E442-44D7-8766-396CB9053737}" srcOrd="7" destOrd="0" presId="urn:microsoft.com/office/officeart/2005/8/layout/lProcess3"/>
    <dgm:cxn modelId="{6BD9FD03-499B-42BD-83BA-1DCDC5FCB6D2}" type="presParOf" srcId="{1DD63A02-CE7C-4366-94DF-2FA0A29E023C}" destId="{6BF4EE59-CAC7-4A96-B644-80A76E00A0D8}" srcOrd="8" destOrd="0" presId="urn:microsoft.com/office/officeart/2005/8/layout/lProcess3"/>
    <dgm:cxn modelId="{FDDCF71B-68A5-4364-A539-8B652C8C5C53}" type="presParOf" srcId="{6BF4EE59-CAC7-4A96-B644-80A76E00A0D8}" destId="{F1366FDB-7406-4EAC-9E64-B19C559A62EF}" srcOrd="0" destOrd="0" presId="urn:microsoft.com/office/officeart/2005/8/layout/lProcess3"/>
    <dgm:cxn modelId="{042AD879-6348-4B09-8643-215B42A233EE}" type="presParOf" srcId="{1DD63A02-CE7C-4366-94DF-2FA0A29E023C}" destId="{A53CF975-227A-4AD8-8C86-0230E00EB446}" srcOrd="9" destOrd="0" presId="urn:microsoft.com/office/officeart/2005/8/layout/lProcess3"/>
    <dgm:cxn modelId="{E9EDCFE7-4C01-435E-AF83-D35A08CDB6EF}" type="presParOf" srcId="{1DD63A02-CE7C-4366-94DF-2FA0A29E023C}" destId="{F74E08C5-4A57-4C4D-8FC5-03D03EABB9AA}" srcOrd="10" destOrd="0" presId="urn:microsoft.com/office/officeart/2005/8/layout/lProcess3"/>
    <dgm:cxn modelId="{95CC4E6C-9405-41E1-95AB-22E9F6CBD21D}" type="presParOf" srcId="{F74E08C5-4A57-4C4D-8FC5-03D03EABB9AA}" destId="{1D837E7B-C76F-4208-9F70-DCBEBA49C172}" srcOrd="0" destOrd="0" presId="urn:microsoft.com/office/officeart/2005/8/layout/lProcess3"/>
    <dgm:cxn modelId="{373D5151-A73D-4A37-8109-07365A9B8000}" type="presParOf" srcId="{1DD63A02-CE7C-4366-94DF-2FA0A29E023C}" destId="{97B5F039-46AA-48AC-9966-E64B4F690807}" srcOrd="11" destOrd="0" presId="urn:microsoft.com/office/officeart/2005/8/layout/lProcess3"/>
    <dgm:cxn modelId="{0FFBBC74-CD37-45B0-813C-C5B8474A6D51}" type="presParOf" srcId="{1DD63A02-CE7C-4366-94DF-2FA0A29E023C}" destId="{E0D3992C-DB0C-4AE6-ADA8-484624510E81}" srcOrd="12" destOrd="0" presId="urn:microsoft.com/office/officeart/2005/8/layout/lProcess3"/>
    <dgm:cxn modelId="{5D8A66CE-7024-43B0-AE0A-9CE3D7DF557B}" type="presParOf" srcId="{E0D3992C-DB0C-4AE6-ADA8-484624510E81}" destId="{0DA5FAD7-DD8B-4720-A246-BD0F1FC2D643}" srcOrd="0" destOrd="0" presId="urn:microsoft.com/office/officeart/2005/8/layout/lProcess3"/>
    <dgm:cxn modelId="{20B52109-EDB6-487E-BD25-5F674611DA45}" type="presParOf" srcId="{1DD63A02-CE7C-4366-94DF-2FA0A29E023C}" destId="{0DFE79F2-7DCB-4B14-BC11-8619A6754B7A}" srcOrd="13" destOrd="0" presId="urn:microsoft.com/office/officeart/2005/8/layout/lProcess3"/>
    <dgm:cxn modelId="{BC11BA72-D706-46EA-87B3-81B8C9B83FD7}" type="presParOf" srcId="{1DD63A02-CE7C-4366-94DF-2FA0A29E023C}" destId="{8F11E1C7-4CFB-4A13-A095-A6360DD5870F}" srcOrd="14" destOrd="0" presId="urn:microsoft.com/office/officeart/2005/8/layout/lProcess3"/>
    <dgm:cxn modelId="{42019A45-F029-42ED-84B9-513B82C10039}" type="presParOf" srcId="{8F11E1C7-4CFB-4A13-A095-A6360DD5870F}" destId="{8EBE2429-A816-4657-B0B4-3256053FBC27}" srcOrd="0" destOrd="0" presId="urn:microsoft.com/office/officeart/2005/8/layout/lProcess3"/>
    <dgm:cxn modelId="{BAE7A003-7D8E-45FD-844E-023846530D30}" type="presParOf" srcId="{1DD63A02-CE7C-4366-94DF-2FA0A29E023C}" destId="{66511E6D-C895-4039-B489-D5136A7CF420}" srcOrd="15" destOrd="0" presId="urn:microsoft.com/office/officeart/2005/8/layout/lProcess3"/>
    <dgm:cxn modelId="{F7A7A610-256D-4C2E-BEEB-BBC93378E84A}" type="presParOf" srcId="{1DD63A02-CE7C-4366-94DF-2FA0A29E023C}" destId="{591ABA83-5B22-4B18-B949-49729791FC6F}" srcOrd="16" destOrd="0" presId="urn:microsoft.com/office/officeart/2005/8/layout/lProcess3"/>
    <dgm:cxn modelId="{51FAA5DF-C63D-4351-BAA2-09528AC90E24}" type="presParOf" srcId="{591ABA83-5B22-4B18-B949-49729791FC6F}" destId="{B5385BD8-2F14-4DBA-84AC-BCA0F0CBBB7D}" srcOrd="0" destOrd="0" presId="urn:microsoft.com/office/officeart/2005/8/layout/lProcess3"/>
    <dgm:cxn modelId="{1FD41E77-2297-4068-9D74-1F87D6250DA7}" type="presParOf" srcId="{1DD63A02-CE7C-4366-94DF-2FA0A29E023C}" destId="{15C5995D-D87D-4332-A135-A38EA096561B}" srcOrd="17" destOrd="0" presId="urn:microsoft.com/office/officeart/2005/8/layout/lProcess3"/>
    <dgm:cxn modelId="{82A4AE0A-4D18-4E30-BDF2-4E44355F1B5D}" type="presParOf" srcId="{1DD63A02-CE7C-4366-94DF-2FA0A29E023C}" destId="{9756C7A1-C2AF-4F64-B4F6-E0986D6F9BE8}" srcOrd="18" destOrd="0" presId="urn:microsoft.com/office/officeart/2005/8/layout/lProcess3"/>
    <dgm:cxn modelId="{D023FDE6-47B6-4111-8031-7266C564E29A}" type="presParOf" srcId="{9756C7A1-C2AF-4F64-B4F6-E0986D6F9BE8}" destId="{08AA29D1-9ABE-481F-A217-84A38FA6062D}" srcOrd="0" destOrd="0" presId="urn:microsoft.com/office/officeart/2005/8/layout/lProcess3"/>
    <dgm:cxn modelId="{7A7C84D5-5AB4-4850-A7BE-78903914EC76}" type="presParOf" srcId="{1DD63A02-CE7C-4366-94DF-2FA0A29E023C}" destId="{C54A2120-5F69-4EBD-B8A6-10C3C50182EB}" srcOrd="19" destOrd="0" presId="urn:microsoft.com/office/officeart/2005/8/layout/lProcess3"/>
    <dgm:cxn modelId="{6417C133-7C9E-46F7-A950-4F60EDA11DDB}" type="presParOf" srcId="{1DD63A02-CE7C-4366-94DF-2FA0A29E023C}" destId="{34FC4856-817A-4061-8107-E4C180C12AAA}" srcOrd="20" destOrd="0" presId="urn:microsoft.com/office/officeart/2005/8/layout/lProcess3"/>
    <dgm:cxn modelId="{15C03934-D6B5-407F-A198-F93900E77966}"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D6FDCC8C-BFCD-4391-A9ED-BF4795911FA1}" type="presOf" srcId="{EC47C65E-132B-402D-99AD-1E04F1FDFA83}" destId="{1DD63A02-CE7C-4366-94DF-2FA0A29E023C}" srcOrd="0" destOrd="0" presId="urn:microsoft.com/office/officeart/2005/8/layout/lProcess3"/>
    <dgm:cxn modelId="{AB736A1A-5D04-4AB7-893C-EF3104DB26BC}" type="presOf" srcId="{94D84BFA-8BA9-4E13-AEBB-B0F984380961}" destId="{0DA5FAD7-DD8B-4720-A246-BD0F1FC2D643}" srcOrd="0" destOrd="0" presId="urn:microsoft.com/office/officeart/2005/8/layout/lProcess3"/>
    <dgm:cxn modelId="{516510D5-00A0-446F-99CF-92D7F6A8ADA1}" type="presOf" srcId="{D322B291-11A3-416F-8874-464CCE6F9D74}" destId="{6015748D-CF19-4260-9768-9CF4786CFB29}"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30668ECC-6C19-4CD7-8F60-2DE1D25B0876}" type="presOf" srcId="{0D29C1A3-6188-4C78-9044-019E9312E142}" destId="{8EBE2429-A816-4657-B0B4-3256053FBC27}" srcOrd="0" destOrd="0" presId="urn:microsoft.com/office/officeart/2005/8/layout/lProcess3"/>
    <dgm:cxn modelId="{F8F1E3E1-F55E-4304-B4A2-7F16DC218425}"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9B5F57A0-860B-4D46-BBDB-3E19F7D70EB7}" type="presOf" srcId="{BDDDE978-BAFC-422E-A579-03451138E5B4}" destId="{17AF447C-001F-4FD7-A1B3-18CC227C9109}" srcOrd="0" destOrd="0" presId="urn:microsoft.com/office/officeart/2005/8/layout/lProcess3"/>
    <dgm:cxn modelId="{DA5FF4C2-53EB-4715-9A72-CEA4B4C6EE84}" type="presOf" srcId="{721C5B1F-1CD0-4983-A908-CCB09EFD62CF}" destId="{1D837E7B-C76F-4208-9F70-DCBEBA49C172}" srcOrd="0" destOrd="0" presId="urn:microsoft.com/office/officeart/2005/8/layout/lProcess3"/>
    <dgm:cxn modelId="{B4C87E82-6FBA-4675-B9C7-61E58EC37B79}" type="presOf" srcId="{ED8BECD5-82B8-4195-8EE4-A456B8B27996}" destId="{CEDF7963-54A9-4316-9B9E-7B35C734973C}" srcOrd="0" destOrd="0" presId="urn:microsoft.com/office/officeart/2005/8/layout/lProcess3"/>
    <dgm:cxn modelId="{F44A39BF-6C56-44B1-9E7A-ED50EE919474}" type="presOf" srcId="{14BBE068-6D1C-4074-B527-FBBCB35E6978}" destId="{08AA29D1-9ABE-481F-A217-84A38FA6062D}" srcOrd="0" destOrd="0" presId="urn:microsoft.com/office/officeart/2005/8/layout/lProcess3"/>
    <dgm:cxn modelId="{80C61975-A57F-4BC3-AE37-19C6BCF5A35A}" type="presOf" srcId="{23DD9D9E-B405-428D-9065-67779142C945}" destId="{F1366FDB-7406-4EAC-9E64-B19C559A62EF}"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60672B02-1C53-4479-ACD1-EA0702D3D854}" type="presOf" srcId="{483F9FCD-945B-4AEF-A0DC-F4A30C2C03B1}" destId="{28DD3D9D-BE31-4947-AED9-D1CBCA9D279C}" srcOrd="0" destOrd="0" presId="urn:microsoft.com/office/officeart/2005/8/layout/lProcess3"/>
    <dgm:cxn modelId="{0F9C759E-A868-4F41-BFC3-5617AA808D2F}" type="presOf" srcId="{2EA382A6-DFE6-4BA7-9284-77EE4DB5850D}" destId="{9A4CD12A-80F9-4883-AC36-2E0AF1B6AA57}" srcOrd="0" destOrd="0" presId="urn:microsoft.com/office/officeart/2005/8/layout/lProcess3"/>
    <dgm:cxn modelId="{DF13599F-B1E1-4952-A5C1-669C80A287CE}" type="presParOf" srcId="{1DD63A02-CE7C-4366-94DF-2FA0A29E023C}" destId="{5FE19FB7-0F85-4155-95F0-EE0E7061CC8E}" srcOrd="0" destOrd="0" presId="urn:microsoft.com/office/officeart/2005/8/layout/lProcess3"/>
    <dgm:cxn modelId="{09A277EB-CE15-4761-B04E-D13BEB15CCCF}" type="presParOf" srcId="{5FE19FB7-0F85-4155-95F0-EE0E7061CC8E}" destId="{17AF447C-001F-4FD7-A1B3-18CC227C9109}" srcOrd="0" destOrd="0" presId="urn:microsoft.com/office/officeart/2005/8/layout/lProcess3"/>
    <dgm:cxn modelId="{13ADE5AE-EDDF-4638-927C-AB66D631950F}" type="presParOf" srcId="{1DD63A02-CE7C-4366-94DF-2FA0A29E023C}" destId="{1E1FED46-61A1-4B5A-A9E1-B7C84377CA68}" srcOrd="1" destOrd="0" presId="urn:microsoft.com/office/officeart/2005/8/layout/lProcess3"/>
    <dgm:cxn modelId="{0C6EA2C9-CCA5-4D8D-B398-58B61B13AED6}" type="presParOf" srcId="{1DD63A02-CE7C-4366-94DF-2FA0A29E023C}" destId="{7D5C10CF-FCBF-47A7-9A43-4BB3FA7D7880}" srcOrd="2" destOrd="0" presId="urn:microsoft.com/office/officeart/2005/8/layout/lProcess3"/>
    <dgm:cxn modelId="{B942BBB0-F5A8-44CC-8C8D-8FDD42199DC0}" type="presParOf" srcId="{7D5C10CF-FCBF-47A7-9A43-4BB3FA7D7880}" destId="{CEDF7963-54A9-4316-9B9E-7B35C734973C}" srcOrd="0" destOrd="0" presId="urn:microsoft.com/office/officeart/2005/8/layout/lProcess3"/>
    <dgm:cxn modelId="{2B3EB142-3647-402C-9A3A-D9F852B5CD60}" type="presParOf" srcId="{1DD63A02-CE7C-4366-94DF-2FA0A29E023C}" destId="{69848C5A-E118-4380-9B12-8E4CC259D2EA}" srcOrd="3" destOrd="0" presId="urn:microsoft.com/office/officeart/2005/8/layout/lProcess3"/>
    <dgm:cxn modelId="{28D16D54-E7DB-4D0E-B8B9-8A7500C20C32}" type="presParOf" srcId="{1DD63A02-CE7C-4366-94DF-2FA0A29E023C}" destId="{FE41456B-926D-47B1-8A61-A2FDD2D1CAC9}" srcOrd="4" destOrd="0" presId="urn:microsoft.com/office/officeart/2005/8/layout/lProcess3"/>
    <dgm:cxn modelId="{34E4BCD3-C512-4536-BB73-7F2A9C79448F}" type="presParOf" srcId="{FE41456B-926D-47B1-8A61-A2FDD2D1CAC9}" destId="{28DD3D9D-BE31-4947-AED9-D1CBCA9D279C}" srcOrd="0" destOrd="0" presId="urn:microsoft.com/office/officeart/2005/8/layout/lProcess3"/>
    <dgm:cxn modelId="{9B712AA6-1179-494F-AF60-49711EEC13C2}" type="presParOf" srcId="{1DD63A02-CE7C-4366-94DF-2FA0A29E023C}" destId="{C76E5569-8EA4-48D2-BF0B-6C3D4B0F41FF}" srcOrd="5" destOrd="0" presId="urn:microsoft.com/office/officeart/2005/8/layout/lProcess3"/>
    <dgm:cxn modelId="{062B10BC-0F60-4459-805F-77237485289A}" type="presParOf" srcId="{1DD63A02-CE7C-4366-94DF-2FA0A29E023C}" destId="{05138A14-23BE-4136-BBF3-F768B7355A40}" srcOrd="6" destOrd="0" presId="urn:microsoft.com/office/officeart/2005/8/layout/lProcess3"/>
    <dgm:cxn modelId="{EE7B236C-3470-4505-B1D6-301DDF183D5B}" type="presParOf" srcId="{05138A14-23BE-4136-BBF3-F768B7355A40}" destId="{6015748D-CF19-4260-9768-9CF4786CFB29}" srcOrd="0" destOrd="0" presId="urn:microsoft.com/office/officeart/2005/8/layout/lProcess3"/>
    <dgm:cxn modelId="{E5BD0FB4-18B7-4117-88C0-5CFC5B0B81C2}" type="presParOf" srcId="{1DD63A02-CE7C-4366-94DF-2FA0A29E023C}" destId="{63A82591-E442-44D7-8766-396CB9053737}" srcOrd="7" destOrd="0" presId="urn:microsoft.com/office/officeart/2005/8/layout/lProcess3"/>
    <dgm:cxn modelId="{44CE1CAE-88F0-4BD0-806F-D6E61DEC406C}" type="presParOf" srcId="{1DD63A02-CE7C-4366-94DF-2FA0A29E023C}" destId="{6BF4EE59-CAC7-4A96-B644-80A76E00A0D8}" srcOrd="8" destOrd="0" presId="urn:microsoft.com/office/officeart/2005/8/layout/lProcess3"/>
    <dgm:cxn modelId="{2E5649ED-0411-4CE7-A892-A54E1EB15720}" type="presParOf" srcId="{6BF4EE59-CAC7-4A96-B644-80A76E00A0D8}" destId="{F1366FDB-7406-4EAC-9E64-B19C559A62EF}" srcOrd="0" destOrd="0" presId="urn:microsoft.com/office/officeart/2005/8/layout/lProcess3"/>
    <dgm:cxn modelId="{E7642D3D-F69A-4308-94E6-BC9698A665D1}" type="presParOf" srcId="{1DD63A02-CE7C-4366-94DF-2FA0A29E023C}" destId="{A53CF975-227A-4AD8-8C86-0230E00EB446}" srcOrd="9" destOrd="0" presId="urn:microsoft.com/office/officeart/2005/8/layout/lProcess3"/>
    <dgm:cxn modelId="{437E2BE9-458C-42D7-9A63-A6DE09C6E3F7}" type="presParOf" srcId="{1DD63A02-CE7C-4366-94DF-2FA0A29E023C}" destId="{F74E08C5-4A57-4C4D-8FC5-03D03EABB9AA}" srcOrd="10" destOrd="0" presId="urn:microsoft.com/office/officeart/2005/8/layout/lProcess3"/>
    <dgm:cxn modelId="{826399D2-51A6-45D2-978D-B47B63C2C949}" type="presParOf" srcId="{F74E08C5-4A57-4C4D-8FC5-03D03EABB9AA}" destId="{1D837E7B-C76F-4208-9F70-DCBEBA49C172}" srcOrd="0" destOrd="0" presId="urn:microsoft.com/office/officeart/2005/8/layout/lProcess3"/>
    <dgm:cxn modelId="{E4F51F71-17E5-4267-BB19-939DA040A5C8}" type="presParOf" srcId="{1DD63A02-CE7C-4366-94DF-2FA0A29E023C}" destId="{97B5F039-46AA-48AC-9966-E64B4F690807}" srcOrd="11" destOrd="0" presId="urn:microsoft.com/office/officeart/2005/8/layout/lProcess3"/>
    <dgm:cxn modelId="{DE9058E3-D10B-4C69-B879-4EA2BE2FAC58}" type="presParOf" srcId="{1DD63A02-CE7C-4366-94DF-2FA0A29E023C}" destId="{E0D3992C-DB0C-4AE6-ADA8-484624510E81}" srcOrd="12" destOrd="0" presId="urn:microsoft.com/office/officeart/2005/8/layout/lProcess3"/>
    <dgm:cxn modelId="{451095D0-F570-4C65-8152-75489BE40BEA}" type="presParOf" srcId="{E0D3992C-DB0C-4AE6-ADA8-484624510E81}" destId="{0DA5FAD7-DD8B-4720-A246-BD0F1FC2D643}" srcOrd="0" destOrd="0" presId="urn:microsoft.com/office/officeart/2005/8/layout/lProcess3"/>
    <dgm:cxn modelId="{F9123EAE-B9A5-42B3-B856-DC0C54037EE6}" type="presParOf" srcId="{1DD63A02-CE7C-4366-94DF-2FA0A29E023C}" destId="{0DFE79F2-7DCB-4B14-BC11-8619A6754B7A}" srcOrd="13" destOrd="0" presId="urn:microsoft.com/office/officeart/2005/8/layout/lProcess3"/>
    <dgm:cxn modelId="{EA686427-4363-45AC-9C7F-D013B8B08262}" type="presParOf" srcId="{1DD63A02-CE7C-4366-94DF-2FA0A29E023C}" destId="{8F11E1C7-4CFB-4A13-A095-A6360DD5870F}" srcOrd="14" destOrd="0" presId="urn:microsoft.com/office/officeart/2005/8/layout/lProcess3"/>
    <dgm:cxn modelId="{D989606A-C601-4707-A529-2DFE0554CC4A}" type="presParOf" srcId="{8F11E1C7-4CFB-4A13-A095-A6360DD5870F}" destId="{8EBE2429-A816-4657-B0B4-3256053FBC27}" srcOrd="0" destOrd="0" presId="urn:microsoft.com/office/officeart/2005/8/layout/lProcess3"/>
    <dgm:cxn modelId="{BDA1D08F-BCF3-4657-AA0D-84C8108B2BDB}" type="presParOf" srcId="{1DD63A02-CE7C-4366-94DF-2FA0A29E023C}" destId="{66511E6D-C895-4039-B489-D5136A7CF420}" srcOrd="15" destOrd="0" presId="urn:microsoft.com/office/officeart/2005/8/layout/lProcess3"/>
    <dgm:cxn modelId="{029326F0-D5CF-4774-9EBE-86610DAAA4CF}" type="presParOf" srcId="{1DD63A02-CE7C-4366-94DF-2FA0A29E023C}" destId="{591ABA83-5B22-4B18-B949-49729791FC6F}" srcOrd="16" destOrd="0" presId="urn:microsoft.com/office/officeart/2005/8/layout/lProcess3"/>
    <dgm:cxn modelId="{BC6569BB-9EA5-4C92-8AC2-38D351EEA5BA}" type="presParOf" srcId="{591ABA83-5B22-4B18-B949-49729791FC6F}" destId="{B5385BD8-2F14-4DBA-84AC-BCA0F0CBBB7D}" srcOrd="0" destOrd="0" presId="urn:microsoft.com/office/officeart/2005/8/layout/lProcess3"/>
    <dgm:cxn modelId="{5E4C5B06-E624-4918-B8A4-22A1B9E72F10}" type="presParOf" srcId="{1DD63A02-CE7C-4366-94DF-2FA0A29E023C}" destId="{15C5995D-D87D-4332-A135-A38EA096561B}" srcOrd="17" destOrd="0" presId="urn:microsoft.com/office/officeart/2005/8/layout/lProcess3"/>
    <dgm:cxn modelId="{824D47D2-5388-44D0-98F0-7E3A6BEB168C}" type="presParOf" srcId="{1DD63A02-CE7C-4366-94DF-2FA0A29E023C}" destId="{9756C7A1-C2AF-4F64-B4F6-E0986D6F9BE8}" srcOrd="18" destOrd="0" presId="urn:microsoft.com/office/officeart/2005/8/layout/lProcess3"/>
    <dgm:cxn modelId="{4A7BE74A-E967-4D6A-A518-855312274376}" type="presParOf" srcId="{9756C7A1-C2AF-4F64-B4F6-E0986D6F9BE8}" destId="{08AA29D1-9ABE-481F-A217-84A38FA6062D}" srcOrd="0" destOrd="0" presId="urn:microsoft.com/office/officeart/2005/8/layout/lProcess3"/>
    <dgm:cxn modelId="{BC04A034-88EC-4BF3-AF91-84EE150D09B6}" type="presParOf" srcId="{1DD63A02-CE7C-4366-94DF-2FA0A29E023C}" destId="{C54A2120-5F69-4EBD-B8A6-10C3C50182EB}" srcOrd="19" destOrd="0" presId="urn:microsoft.com/office/officeart/2005/8/layout/lProcess3"/>
    <dgm:cxn modelId="{7450AF2F-7455-4362-8EC7-B7E56B5466E7}" type="presParOf" srcId="{1DD63A02-CE7C-4366-94DF-2FA0A29E023C}" destId="{34FC4856-817A-4061-8107-E4C180C12AAA}" srcOrd="20" destOrd="0" presId="urn:microsoft.com/office/officeart/2005/8/layout/lProcess3"/>
    <dgm:cxn modelId="{F4DB3C48-A6D8-45E0-8BD6-D5F01243F4C7}"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443411D6-289C-40E9-B9F2-126DA9140BD8}" type="presOf" srcId="{0D29C1A3-6188-4C78-9044-019E9312E142}" destId="{8EBE2429-A816-4657-B0B4-3256053FBC27}" srcOrd="0" destOrd="0" presId="urn:microsoft.com/office/officeart/2005/8/layout/lProcess3"/>
    <dgm:cxn modelId="{FB8F94A8-2B72-4023-893D-E6CCDA7F4228}" type="presOf" srcId="{23DD9D9E-B405-428D-9065-67779142C945}" destId="{F1366FDB-7406-4EAC-9E64-B19C559A62EF}" srcOrd="0" destOrd="0" presId="urn:microsoft.com/office/officeart/2005/8/layout/lProcess3"/>
    <dgm:cxn modelId="{F8792CC3-F28B-4521-95F0-F0241024246D}" type="presOf" srcId="{721C5B1F-1CD0-4983-A908-CCB09EFD62CF}" destId="{1D837E7B-C76F-4208-9F70-DCBEBA49C172}" srcOrd="0" destOrd="0" presId="urn:microsoft.com/office/officeart/2005/8/layout/lProcess3"/>
    <dgm:cxn modelId="{F91A1C7E-2772-4B73-9994-60E44491B74C}"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0ACDEF32-4031-455C-8F88-27EB410B5C88}" type="presOf" srcId="{483F9FCD-945B-4AEF-A0DC-F4A30C2C03B1}" destId="{28DD3D9D-BE31-4947-AED9-D1CBCA9D279C}" srcOrd="0" destOrd="0" presId="urn:microsoft.com/office/officeart/2005/8/layout/lProcess3"/>
    <dgm:cxn modelId="{75AF9813-70E0-4714-A869-49420653122D}" type="presOf" srcId="{94D84BFA-8BA9-4E13-AEBB-B0F984380961}" destId="{0DA5FAD7-DD8B-4720-A246-BD0F1FC2D643}"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A908BA9-7171-49C6-99DD-6CEA603CACDC}"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1FA1702D-AFEA-430B-A581-92719C13CE99}" type="presOf" srcId="{D322B291-11A3-416F-8874-464CCE6F9D74}" destId="{6015748D-CF19-4260-9768-9CF4786CFB29}" srcOrd="0" destOrd="0" presId="urn:microsoft.com/office/officeart/2005/8/layout/lProcess3"/>
    <dgm:cxn modelId="{3D1196E9-AF4F-40A3-86C3-8EF7DBD316B5}" type="presOf" srcId="{2EA382A6-DFE6-4BA7-9284-77EE4DB5850D}" destId="{9A4CD12A-80F9-4883-AC36-2E0AF1B6AA57}" srcOrd="0" destOrd="0" presId="urn:microsoft.com/office/officeart/2005/8/layout/lProcess3"/>
    <dgm:cxn modelId="{7BC4A780-DF34-4C26-802C-481170FCA467}" type="presOf" srcId="{14BBE068-6D1C-4074-B527-FBBCB35E6978}" destId="{08AA29D1-9ABE-481F-A217-84A38FA6062D}"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E27BA23B-27AC-494C-878B-402E3CB100BB}" type="presOf" srcId="{EC47C65E-132B-402D-99AD-1E04F1FDFA83}" destId="{1DD63A02-CE7C-4366-94DF-2FA0A29E023C}" srcOrd="0" destOrd="0" presId="urn:microsoft.com/office/officeart/2005/8/layout/lProcess3"/>
    <dgm:cxn modelId="{624FCAD9-1C60-41E1-92E7-19BBAA9D2FD5}" srcId="{EC47C65E-132B-402D-99AD-1E04F1FDFA83}" destId="{0D29C1A3-6188-4C78-9044-019E9312E142}" srcOrd="7" destOrd="0" parTransId="{711C12ED-053C-404C-A6B2-C89B2B353C93}" sibTransId="{512CEA0F-C5ED-44F2-A771-324D51CFCE1C}"/>
    <dgm:cxn modelId="{5074EFC6-BD54-4038-B3BD-0650BF2CAF7B}" srcId="{EC47C65E-132B-402D-99AD-1E04F1FDFA83}" destId="{483F9FCD-945B-4AEF-A0DC-F4A30C2C03B1}" srcOrd="2" destOrd="0" parTransId="{2CA44CDF-FA5F-4E87-9573-6E3ECA4D51CD}" sibTransId="{6C83CA84-16CA-4299-8A8C-4EFB3423FF43}"/>
    <dgm:cxn modelId="{AAE15F4A-96F1-4348-995F-534454DB8461}" type="presOf" srcId="{77CD515D-4128-4206-B646-963DB153AE70}" destId="{B5385BD8-2F14-4DBA-84AC-BCA0F0CBBB7D}" srcOrd="0" destOrd="0" presId="urn:microsoft.com/office/officeart/2005/8/layout/lProcess3"/>
    <dgm:cxn modelId="{5B751CBC-F1BC-4123-99FB-07CAC7D827ED}" type="presParOf" srcId="{1DD63A02-CE7C-4366-94DF-2FA0A29E023C}" destId="{5FE19FB7-0F85-4155-95F0-EE0E7061CC8E}" srcOrd="0" destOrd="0" presId="urn:microsoft.com/office/officeart/2005/8/layout/lProcess3"/>
    <dgm:cxn modelId="{8B4469C5-84F5-4B64-BF22-6361F29F36AB}" type="presParOf" srcId="{5FE19FB7-0F85-4155-95F0-EE0E7061CC8E}" destId="{17AF447C-001F-4FD7-A1B3-18CC227C9109}" srcOrd="0" destOrd="0" presId="urn:microsoft.com/office/officeart/2005/8/layout/lProcess3"/>
    <dgm:cxn modelId="{492FEE04-BF7A-4395-8471-004F7C8E0707}" type="presParOf" srcId="{1DD63A02-CE7C-4366-94DF-2FA0A29E023C}" destId="{1E1FED46-61A1-4B5A-A9E1-B7C84377CA68}" srcOrd="1" destOrd="0" presId="urn:microsoft.com/office/officeart/2005/8/layout/lProcess3"/>
    <dgm:cxn modelId="{040DC59A-C616-4CA2-AF23-29D61BD255D7}" type="presParOf" srcId="{1DD63A02-CE7C-4366-94DF-2FA0A29E023C}" destId="{7D5C10CF-FCBF-47A7-9A43-4BB3FA7D7880}" srcOrd="2" destOrd="0" presId="urn:microsoft.com/office/officeart/2005/8/layout/lProcess3"/>
    <dgm:cxn modelId="{ACCA81AC-47A7-440B-A1C0-AFFBF6BAE1FE}" type="presParOf" srcId="{7D5C10CF-FCBF-47A7-9A43-4BB3FA7D7880}" destId="{CEDF7963-54A9-4316-9B9E-7B35C734973C}" srcOrd="0" destOrd="0" presId="urn:microsoft.com/office/officeart/2005/8/layout/lProcess3"/>
    <dgm:cxn modelId="{CF366F97-F21C-46F4-91FC-297989F340C1}" type="presParOf" srcId="{1DD63A02-CE7C-4366-94DF-2FA0A29E023C}" destId="{69848C5A-E118-4380-9B12-8E4CC259D2EA}" srcOrd="3" destOrd="0" presId="urn:microsoft.com/office/officeart/2005/8/layout/lProcess3"/>
    <dgm:cxn modelId="{469AAC54-F1F5-4A81-8156-CB921BDEE323}" type="presParOf" srcId="{1DD63A02-CE7C-4366-94DF-2FA0A29E023C}" destId="{FE41456B-926D-47B1-8A61-A2FDD2D1CAC9}" srcOrd="4" destOrd="0" presId="urn:microsoft.com/office/officeart/2005/8/layout/lProcess3"/>
    <dgm:cxn modelId="{BC11386B-CA33-4D88-B2EA-F8FA4BBCB513}" type="presParOf" srcId="{FE41456B-926D-47B1-8A61-A2FDD2D1CAC9}" destId="{28DD3D9D-BE31-4947-AED9-D1CBCA9D279C}" srcOrd="0" destOrd="0" presId="urn:microsoft.com/office/officeart/2005/8/layout/lProcess3"/>
    <dgm:cxn modelId="{B8695B96-ACD7-4F39-A7E0-8969FC0F1727}" type="presParOf" srcId="{1DD63A02-CE7C-4366-94DF-2FA0A29E023C}" destId="{C76E5569-8EA4-48D2-BF0B-6C3D4B0F41FF}" srcOrd="5" destOrd="0" presId="urn:microsoft.com/office/officeart/2005/8/layout/lProcess3"/>
    <dgm:cxn modelId="{57A779ED-1CDF-455F-AB69-9EF24C225592}" type="presParOf" srcId="{1DD63A02-CE7C-4366-94DF-2FA0A29E023C}" destId="{05138A14-23BE-4136-BBF3-F768B7355A40}" srcOrd="6" destOrd="0" presId="urn:microsoft.com/office/officeart/2005/8/layout/lProcess3"/>
    <dgm:cxn modelId="{A1C6ED80-71AF-40E1-8AF7-D995179E16C8}" type="presParOf" srcId="{05138A14-23BE-4136-BBF3-F768B7355A40}" destId="{6015748D-CF19-4260-9768-9CF4786CFB29}" srcOrd="0" destOrd="0" presId="urn:microsoft.com/office/officeart/2005/8/layout/lProcess3"/>
    <dgm:cxn modelId="{EB829DAC-E537-489D-994E-E49CE24DF919}" type="presParOf" srcId="{1DD63A02-CE7C-4366-94DF-2FA0A29E023C}" destId="{63A82591-E442-44D7-8766-396CB9053737}" srcOrd="7" destOrd="0" presId="urn:microsoft.com/office/officeart/2005/8/layout/lProcess3"/>
    <dgm:cxn modelId="{E7DBD10B-FCF6-4F3B-AEA4-12C032F1E1A6}" type="presParOf" srcId="{1DD63A02-CE7C-4366-94DF-2FA0A29E023C}" destId="{6BF4EE59-CAC7-4A96-B644-80A76E00A0D8}" srcOrd="8" destOrd="0" presId="urn:microsoft.com/office/officeart/2005/8/layout/lProcess3"/>
    <dgm:cxn modelId="{FA91B98E-5956-4550-A29B-13C6E9728492}" type="presParOf" srcId="{6BF4EE59-CAC7-4A96-B644-80A76E00A0D8}" destId="{F1366FDB-7406-4EAC-9E64-B19C559A62EF}" srcOrd="0" destOrd="0" presId="urn:microsoft.com/office/officeart/2005/8/layout/lProcess3"/>
    <dgm:cxn modelId="{27D91E44-AE75-4D58-BEFA-F1045A88779C}" type="presParOf" srcId="{1DD63A02-CE7C-4366-94DF-2FA0A29E023C}" destId="{A53CF975-227A-4AD8-8C86-0230E00EB446}" srcOrd="9" destOrd="0" presId="urn:microsoft.com/office/officeart/2005/8/layout/lProcess3"/>
    <dgm:cxn modelId="{649C6AA1-5B25-488E-9B67-CFA7FE2EA16F}" type="presParOf" srcId="{1DD63A02-CE7C-4366-94DF-2FA0A29E023C}" destId="{F74E08C5-4A57-4C4D-8FC5-03D03EABB9AA}" srcOrd="10" destOrd="0" presId="urn:microsoft.com/office/officeart/2005/8/layout/lProcess3"/>
    <dgm:cxn modelId="{12038E1C-569C-4287-98AA-6C76AE6E26D8}" type="presParOf" srcId="{F74E08C5-4A57-4C4D-8FC5-03D03EABB9AA}" destId="{1D837E7B-C76F-4208-9F70-DCBEBA49C172}" srcOrd="0" destOrd="0" presId="urn:microsoft.com/office/officeart/2005/8/layout/lProcess3"/>
    <dgm:cxn modelId="{492E0807-FEB7-4F89-9A1B-46C0B798D01B}" type="presParOf" srcId="{1DD63A02-CE7C-4366-94DF-2FA0A29E023C}" destId="{97B5F039-46AA-48AC-9966-E64B4F690807}" srcOrd="11" destOrd="0" presId="urn:microsoft.com/office/officeart/2005/8/layout/lProcess3"/>
    <dgm:cxn modelId="{7029D35A-8FC6-427F-9D3D-4EFA927C84CB}" type="presParOf" srcId="{1DD63A02-CE7C-4366-94DF-2FA0A29E023C}" destId="{E0D3992C-DB0C-4AE6-ADA8-484624510E81}" srcOrd="12" destOrd="0" presId="urn:microsoft.com/office/officeart/2005/8/layout/lProcess3"/>
    <dgm:cxn modelId="{13BBDDEF-85D7-43CA-A079-2105C303F22C}" type="presParOf" srcId="{E0D3992C-DB0C-4AE6-ADA8-484624510E81}" destId="{0DA5FAD7-DD8B-4720-A246-BD0F1FC2D643}" srcOrd="0" destOrd="0" presId="urn:microsoft.com/office/officeart/2005/8/layout/lProcess3"/>
    <dgm:cxn modelId="{7D0B66FD-264C-4472-8D54-C8F8D6DB4EC4}" type="presParOf" srcId="{1DD63A02-CE7C-4366-94DF-2FA0A29E023C}" destId="{0DFE79F2-7DCB-4B14-BC11-8619A6754B7A}" srcOrd="13" destOrd="0" presId="urn:microsoft.com/office/officeart/2005/8/layout/lProcess3"/>
    <dgm:cxn modelId="{9B0118A8-E567-42A4-A243-B7CDF1417026}" type="presParOf" srcId="{1DD63A02-CE7C-4366-94DF-2FA0A29E023C}" destId="{8F11E1C7-4CFB-4A13-A095-A6360DD5870F}" srcOrd="14" destOrd="0" presId="urn:microsoft.com/office/officeart/2005/8/layout/lProcess3"/>
    <dgm:cxn modelId="{0B19999C-F13D-43A2-9701-5C3DBDB5362D}" type="presParOf" srcId="{8F11E1C7-4CFB-4A13-A095-A6360DD5870F}" destId="{8EBE2429-A816-4657-B0B4-3256053FBC27}" srcOrd="0" destOrd="0" presId="urn:microsoft.com/office/officeart/2005/8/layout/lProcess3"/>
    <dgm:cxn modelId="{22808EE3-AB51-46A4-A06B-208C9416A27F}" type="presParOf" srcId="{1DD63A02-CE7C-4366-94DF-2FA0A29E023C}" destId="{66511E6D-C895-4039-B489-D5136A7CF420}" srcOrd="15" destOrd="0" presId="urn:microsoft.com/office/officeart/2005/8/layout/lProcess3"/>
    <dgm:cxn modelId="{833E01C5-0136-41FB-8ACD-D4415DA0D8DE}" type="presParOf" srcId="{1DD63A02-CE7C-4366-94DF-2FA0A29E023C}" destId="{591ABA83-5B22-4B18-B949-49729791FC6F}" srcOrd="16" destOrd="0" presId="urn:microsoft.com/office/officeart/2005/8/layout/lProcess3"/>
    <dgm:cxn modelId="{A76120BC-ECAF-4817-877B-82346219C87D}" type="presParOf" srcId="{591ABA83-5B22-4B18-B949-49729791FC6F}" destId="{B5385BD8-2F14-4DBA-84AC-BCA0F0CBBB7D}" srcOrd="0" destOrd="0" presId="urn:microsoft.com/office/officeart/2005/8/layout/lProcess3"/>
    <dgm:cxn modelId="{D50D8A96-1C21-4104-A1C1-73A139D2F4A2}" type="presParOf" srcId="{1DD63A02-CE7C-4366-94DF-2FA0A29E023C}" destId="{15C5995D-D87D-4332-A135-A38EA096561B}" srcOrd="17" destOrd="0" presId="urn:microsoft.com/office/officeart/2005/8/layout/lProcess3"/>
    <dgm:cxn modelId="{4537A48F-096F-4CB5-BE1C-038CCC7058AC}" type="presParOf" srcId="{1DD63A02-CE7C-4366-94DF-2FA0A29E023C}" destId="{9756C7A1-C2AF-4F64-B4F6-E0986D6F9BE8}" srcOrd="18" destOrd="0" presId="urn:microsoft.com/office/officeart/2005/8/layout/lProcess3"/>
    <dgm:cxn modelId="{0B02172E-94E9-473B-91A7-9F35D9AE770C}" type="presParOf" srcId="{9756C7A1-C2AF-4F64-B4F6-E0986D6F9BE8}" destId="{08AA29D1-9ABE-481F-A217-84A38FA6062D}" srcOrd="0" destOrd="0" presId="urn:microsoft.com/office/officeart/2005/8/layout/lProcess3"/>
    <dgm:cxn modelId="{A3A200BA-62DE-4C63-AC4E-A64CC03C482B}" type="presParOf" srcId="{1DD63A02-CE7C-4366-94DF-2FA0A29E023C}" destId="{C54A2120-5F69-4EBD-B8A6-10C3C50182EB}" srcOrd="19" destOrd="0" presId="urn:microsoft.com/office/officeart/2005/8/layout/lProcess3"/>
    <dgm:cxn modelId="{BFEF2742-584A-4009-83E5-0A224AA1C204}" type="presParOf" srcId="{1DD63A02-CE7C-4366-94DF-2FA0A29E023C}" destId="{34FC4856-817A-4061-8107-E4C180C12AAA}" srcOrd="20" destOrd="0" presId="urn:microsoft.com/office/officeart/2005/8/layout/lProcess3"/>
    <dgm:cxn modelId="{7655419A-1E53-47BF-8A21-E7B2837E3E3A}"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9F4D1670-EBA3-4EF9-88AB-78BC2B16660E}" type="presOf" srcId="{721C5B1F-1CD0-4983-A908-CCB09EFD62CF}" destId="{1D837E7B-C76F-4208-9F70-DCBEBA49C172}" srcOrd="0" destOrd="0" presId="urn:microsoft.com/office/officeart/2005/8/layout/lProcess3"/>
    <dgm:cxn modelId="{E3031582-6075-4C75-B1F7-553332595B59}" type="presOf" srcId="{14BBE068-6D1C-4074-B527-FBBCB35E6978}" destId="{08AA29D1-9ABE-481F-A217-84A38FA6062D}" srcOrd="0" destOrd="0" presId="urn:microsoft.com/office/officeart/2005/8/layout/lProcess3"/>
    <dgm:cxn modelId="{910CA5A7-B1BA-49C1-B29C-2739C93B3FCC}" type="presOf" srcId="{0D29C1A3-6188-4C78-9044-019E9312E142}" destId="{8EBE2429-A816-4657-B0B4-3256053FBC2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C26ADE86-F2DA-490B-873F-3D7530AA21AF}" type="presOf" srcId="{D322B291-11A3-416F-8874-464CCE6F9D74}" destId="{6015748D-CF19-4260-9768-9CF4786CFB29}"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95034233-0F12-4BAD-9055-CF836A33A0AB}" type="presOf" srcId="{94D84BFA-8BA9-4E13-AEBB-B0F984380961}" destId="{0DA5FAD7-DD8B-4720-A246-BD0F1FC2D643}"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EF959D8C-E6AC-4AE0-85F8-0682683565D9}" type="presOf" srcId="{EC47C65E-132B-402D-99AD-1E04F1FDFA83}" destId="{1DD63A02-CE7C-4366-94DF-2FA0A29E023C}" srcOrd="0" destOrd="0" presId="urn:microsoft.com/office/officeart/2005/8/layout/lProcess3"/>
    <dgm:cxn modelId="{B6AD2364-45E2-4889-A39F-E232D664708F}" type="presOf" srcId="{ED8BECD5-82B8-4195-8EE4-A456B8B27996}" destId="{CEDF7963-54A9-4316-9B9E-7B35C734973C}" srcOrd="0" destOrd="0" presId="urn:microsoft.com/office/officeart/2005/8/layout/lProcess3"/>
    <dgm:cxn modelId="{6548D6AE-F5D6-4659-A080-4418CDC8C81E}" type="presOf" srcId="{BDDDE978-BAFC-422E-A579-03451138E5B4}" destId="{17AF447C-001F-4FD7-A1B3-18CC227C9109}" srcOrd="0" destOrd="0" presId="urn:microsoft.com/office/officeart/2005/8/layout/lProcess3"/>
    <dgm:cxn modelId="{AF816F46-E78A-4D84-AAB0-0FFEC2A87482}" type="presOf" srcId="{23DD9D9E-B405-428D-9065-67779142C945}" destId="{F1366FDB-7406-4EAC-9E64-B19C559A62EF}" srcOrd="0" destOrd="0" presId="urn:microsoft.com/office/officeart/2005/8/layout/lProcess3"/>
    <dgm:cxn modelId="{B257EACC-437C-4FFF-B6FE-1DC261D437FA}"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C18EBE0F-BFB3-4250-A574-DA23A05D7B86}" type="presOf" srcId="{483F9FCD-945B-4AEF-A0DC-F4A30C2C03B1}" destId="{28DD3D9D-BE31-4947-AED9-D1CBCA9D279C}" srcOrd="0" destOrd="0" presId="urn:microsoft.com/office/officeart/2005/8/layout/lProcess3"/>
    <dgm:cxn modelId="{AF2DC8D3-1A32-4CB7-B07E-E6341341C272}" type="presOf" srcId="{2EA382A6-DFE6-4BA7-9284-77EE4DB5850D}" destId="{9A4CD12A-80F9-4883-AC36-2E0AF1B6AA57}" srcOrd="0" destOrd="0" presId="urn:microsoft.com/office/officeart/2005/8/layout/lProcess3"/>
    <dgm:cxn modelId="{6C64CE32-22D6-4671-98FA-7579DBDF242A}" type="presParOf" srcId="{1DD63A02-CE7C-4366-94DF-2FA0A29E023C}" destId="{5FE19FB7-0F85-4155-95F0-EE0E7061CC8E}" srcOrd="0" destOrd="0" presId="urn:microsoft.com/office/officeart/2005/8/layout/lProcess3"/>
    <dgm:cxn modelId="{B462F7E1-78BA-4394-AF4A-3966C1865F3E}" type="presParOf" srcId="{5FE19FB7-0F85-4155-95F0-EE0E7061CC8E}" destId="{17AF447C-001F-4FD7-A1B3-18CC227C9109}" srcOrd="0" destOrd="0" presId="urn:microsoft.com/office/officeart/2005/8/layout/lProcess3"/>
    <dgm:cxn modelId="{3CAB892D-C989-4B66-BB4D-9CB835214C01}" type="presParOf" srcId="{1DD63A02-CE7C-4366-94DF-2FA0A29E023C}" destId="{1E1FED46-61A1-4B5A-A9E1-B7C84377CA68}" srcOrd="1" destOrd="0" presId="urn:microsoft.com/office/officeart/2005/8/layout/lProcess3"/>
    <dgm:cxn modelId="{104E1D41-5AB2-496E-8148-9E4B670A88E6}" type="presParOf" srcId="{1DD63A02-CE7C-4366-94DF-2FA0A29E023C}" destId="{7D5C10CF-FCBF-47A7-9A43-4BB3FA7D7880}" srcOrd="2" destOrd="0" presId="urn:microsoft.com/office/officeart/2005/8/layout/lProcess3"/>
    <dgm:cxn modelId="{7C8E554D-0E92-4B44-8A1D-A506D65E162C}" type="presParOf" srcId="{7D5C10CF-FCBF-47A7-9A43-4BB3FA7D7880}" destId="{CEDF7963-54A9-4316-9B9E-7B35C734973C}" srcOrd="0" destOrd="0" presId="urn:microsoft.com/office/officeart/2005/8/layout/lProcess3"/>
    <dgm:cxn modelId="{2228AE11-A30A-448A-A6E8-D60B5AA0928D}" type="presParOf" srcId="{1DD63A02-CE7C-4366-94DF-2FA0A29E023C}" destId="{69848C5A-E118-4380-9B12-8E4CC259D2EA}" srcOrd="3" destOrd="0" presId="urn:microsoft.com/office/officeart/2005/8/layout/lProcess3"/>
    <dgm:cxn modelId="{3CA8C2DB-47A3-455D-93A9-BB5936174F53}" type="presParOf" srcId="{1DD63A02-CE7C-4366-94DF-2FA0A29E023C}" destId="{FE41456B-926D-47B1-8A61-A2FDD2D1CAC9}" srcOrd="4" destOrd="0" presId="urn:microsoft.com/office/officeart/2005/8/layout/lProcess3"/>
    <dgm:cxn modelId="{C986E03D-841B-4B0F-89AE-A3E1BC0FAC21}" type="presParOf" srcId="{FE41456B-926D-47B1-8A61-A2FDD2D1CAC9}" destId="{28DD3D9D-BE31-4947-AED9-D1CBCA9D279C}" srcOrd="0" destOrd="0" presId="urn:microsoft.com/office/officeart/2005/8/layout/lProcess3"/>
    <dgm:cxn modelId="{E6FCDBB0-16D0-4B09-98E3-81ADB91B405D}" type="presParOf" srcId="{1DD63A02-CE7C-4366-94DF-2FA0A29E023C}" destId="{C76E5569-8EA4-48D2-BF0B-6C3D4B0F41FF}" srcOrd="5" destOrd="0" presId="urn:microsoft.com/office/officeart/2005/8/layout/lProcess3"/>
    <dgm:cxn modelId="{16DC64E5-A6C7-4CFA-86FA-23E83842A5EC}" type="presParOf" srcId="{1DD63A02-CE7C-4366-94DF-2FA0A29E023C}" destId="{05138A14-23BE-4136-BBF3-F768B7355A40}" srcOrd="6" destOrd="0" presId="urn:microsoft.com/office/officeart/2005/8/layout/lProcess3"/>
    <dgm:cxn modelId="{B838C699-48B6-4424-8185-6A22C6ACF06C}" type="presParOf" srcId="{05138A14-23BE-4136-BBF3-F768B7355A40}" destId="{6015748D-CF19-4260-9768-9CF4786CFB29}" srcOrd="0" destOrd="0" presId="urn:microsoft.com/office/officeart/2005/8/layout/lProcess3"/>
    <dgm:cxn modelId="{3B3335F8-D630-4056-98A7-B4274F499AD6}" type="presParOf" srcId="{1DD63A02-CE7C-4366-94DF-2FA0A29E023C}" destId="{63A82591-E442-44D7-8766-396CB9053737}" srcOrd="7" destOrd="0" presId="urn:microsoft.com/office/officeart/2005/8/layout/lProcess3"/>
    <dgm:cxn modelId="{529D7A08-103A-4A62-84B7-25B101267C0C}" type="presParOf" srcId="{1DD63A02-CE7C-4366-94DF-2FA0A29E023C}" destId="{6BF4EE59-CAC7-4A96-B644-80A76E00A0D8}" srcOrd="8" destOrd="0" presId="urn:microsoft.com/office/officeart/2005/8/layout/lProcess3"/>
    <dgm:cxn modelId="{FF7E45DE-5EA1-4F93-93D9-75D11D70EB3E}" type="presParOf" srcId="{6BF4EE59-CAC7-4A96-B644-80A76E00A0D8}" destId="{F1366FDB-7406-4EAC-9E64-B19C559A62EF}" srcOrd="0" destOrd="0" presId="urn:microsoft.com/office/officeart/2005/8/layout/lProcess3"/>
    <dgm:cxn modelId="{86FF0F8E-FBD1-4F1D-9750-E317A0F9FCDD}" type="presParOf" srcId="{1DD63A02-CE7C-4366-94DF-2FA0A29E023C}" destId="{A53CF975-227A-4AD8-8C86-0230E00EB446}" srcOrd="9" destOrd="0" presId="urn:microsoft.com/office/officeart/2005/8/layout/lProcess3"/>
    <dgm:cxn modelId="{6944D25F-3784-4C15-9069-9EF4A7397D06}" type="presParOf" srcId="{1DD63A02-CE7C-4366-94DF-2FA0A29E023C}" destId="{F74E08C5-4A57-4C4D-8FC5-03D03EABB9AA}" srcOrd="10" destOrd="0" presId="urn:microsoft.com/office/officeart/2005/8/layout/lProcess3"/>
    <dgm:cxn modelId="{57EB8D11-0AD2-4E09-808F-6585271002B3}" type="presParOf" srcId="{F74E08C5-4A57-4C4D-8FC5-03D03EABB9AA}" destId="{1D837E7B-C76F-4208-9F70-DCBEBA49C172}" srcOrd="0" destOrd="0" presId="urn:microsoft.com/office/officeart/2005/8/layout/lProcess3"/>
    <dgm:cxn modelId="{F8615775-16E5-4072-B777-E34A9B63D8E4}" type="presParOf" srcId="{1DD63A02-CE7C-4366-94DF-2FA0A29E023C}" destId="{97B5F039-46AA-48AC-9966-E64B4F690807}" srcOrd="11" destOrd="0" presId="urn:microsoft.com/office/officeart/2005/8/layout/lProcess3"/>
    <dgm:cxn modelId="{847C41FD-867C-4C84-8971-F9E958454701}" type="presParOf" srcId="{1DD63A02-CE7C-4366-94DF-2FA0A29E023C}" destId="{E0D3992C-DB0C-4AE6-ADA8-484624510E81}" srcOrd="12" destOrd="0" presId="urn:microsoft.com/office/officeart/2005/8/layout/lProcess3"/>
    <dgm:cxn modelId="{6EB775BB-45F0-4038-BA02-0F4B8ED172ED}" type="presParOf" srcId="{E0D3992C-DB0C-4AE6-ADA8-484624510E81}" destId="{0DA5FAD7-DD8B-4720-A246-BD0F1FC2D643}" srcOrd="0" destOrd="0" presId="urn:microsoft.com/office/officeart/2005/8/layout/lProcess3"/>
    <dgm:cxn modelId="{5BC77535-0F31-467E-A4C5-B2D25C61F4DF}" type="presParOf" srcId="{1DD63A02-CE7C-4366-94DF-2FA0A29E023C}" destId="{0DFE79F2-7DCB-4B14-BC11-8619A6754B7A}" srcOrd="13" destOrd="0" presId="urn:microsoft.com/office/officeart/2005/8/layout/lProcess3"/>
    <dgm:cxn modelId="{3B0B85C8-DDE7-4C32-82C5-339EBDB30237}" type="presParOf" srcId="{1DD63A02-CE7C-4366-94DF-2FA0A29E023C}" destId="{8F11E1C7-4CFB-4A13-A095-A6360DD5870F}" srcOrd="14" destOrd="0" presId="urn:microsoft.com/office/officeart/2005/8/layout/lProcess3"/>
    <dgm:cxn modelId="{0CD917E2-57E5-4717-9223-42E31BE28032}" type="presParOf" srcId="{8F11E1C7-4CFB-4A13-A095-A6360DD5870F}" destId="{8EBE2429-A816-4657-B0B4-3256053FBC27}" srcOrd="0" destOrd="0" presId="urn:microsoft.com/office/officeart/2005/8/layout/lProcess3"/>
    <dgm:cxn modelId="{D054D109-A5DB-4435-AA8B-6D407E7203F0}" type="presParOf" srcId="{1DD63A02-CE7C-4366-94DF-2FA0A29E023C}" destId="{66511E6D-C895-4039-B489-D5136A7CF420}" srcOrd="15" destOrd="0" presId="urn:microsoft.com/office/officeart/2005/8/layout/lProcess3"/>
    <dgm:cxn modelId="{954C32C9-EE26-4B48-BC9C-D7EA7C69EF30}" type="presParOf" srcId="{1DD63A02-CE7C-4366-94DF-2FA0A29E023C}" destId="{591ABA83-5B22-4B18-B949-49729791FC6F}" srcOrd="16" destOrd="0" presId="urn:microsoft.com/office/officeart/2005/8/layout/lProcess3"/>
    <dgm:cxn modelId="{03B2EC1E-B505-43D7-A6AC-1113CCF38021}" type="presParOf" srcId="{591ABA83-5B22-4B18-B949-49729791FC6F}" destId="{B5385BD8-2F14-4DBA-84AC-BCA0F0CBBB7D}" srcOrd="0" destOrd="0" presId="urn:microsoft.com/office/officeart/2005/8/layout/lProcess3"/>
    <dgm:cxn modelId="{C44B899E-C796-42CB-8DDA-F52E02D723C2}" type="presParOf" srcId="{1DD63A02-CE7C-4366-94DF-2FA0A29E023C}" destId="{15C5995D-D87D-4332-A135-A38EA096561B}" srcOrd="17" destOrd="0" presId="urn:microsoft.com/office/officeart/2005/8/layout/lProcess3"/>
    <dgm:cxn modelId="{E3D5BAA8-6C64-4158-83A6-089847DAFE0E}" type="presParOf" srcId="{1DD63A02-CE7C-4366-94DF-2FA0A29E023C}" destId="{9756C7A1-C2AF-4F64-B4F6-E0986D6F9BE8}" srcOrd="18" destOrd="0" presId="urn:microsoft.com/office/officeart/2005/8/layout/lProcess3"/>
    <dgm:cxn modelId="{A268FCDE-10DB-464D-B986-2D9DAD73EBAA}" type="presParOf" srcId="{9756C7A1-C2AF-4F64-B4F6-E0986D6F9BE8}" destId="{08AA29D1-9ABE-481F-A217-84A38FA6062D}" srcOrd="0" destOrd="0" presId="urn:microsoft.com/office/officeart/2005/8/layout/lProcess3"/>
    <dgm:cxn modelId="{38461F9C-C84F-4CE4-95D3-0D8BC63A7173}" type="presParOf" srcId="{1DD63A02-CE7C-4366-94DF-2FA0A29E023C}" destId="{C54A2120-5F69-4EBD-B8A6-10C3C50182EB}" srcOrd="19" destOrd="0" presId="urn:microsoft.com/office/officeart/2005/8/layout/lProcess3"/>
    <dgm:cxn modelId="{A86EBDDD-74F6-4816-9588-68CCD54CCDE8}" type="presParOf" srcId="{1DD63A02-CE7C-4366-94DF-2FA0A29E023C}" destId="{34FC4856-817A-4061-8107-E4C180C12AAA}" srcOrd="20" destOrd="0" presId="urn:microsoft.com/office/officeart/2005/8/layout/lProcess3"/>
    <dgm:cxn modelId="{8B29B6EA-F64C-4BF0-95DC-7760CF7D688C}"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E9CDCD14-A012-4EE2-A42C-DB39F8110445}" type="presOf" srcId="{BDDDE978-BAFC-422E-A579-03451138E5B4}" destId="{17AF447C-001F-4FD7-A1B3-18CC227C9109}"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904CCCC5-84FA-488F-B5B6-D9460CB7F137}" type="presOf" srcId="{ED8BECD5-82B8-4195-8EE4-A456B8B27996}" destId="{CEDF7963-54A9-4316-9B9E-7B35C734973C}" srcOrd="0" destOrd="0" presId="urn:microsoft.com/office/officeart/2005/8/layout/lProcess3"/>
    <dgm:cxn modelId="{BB61504E-0775-43BF-9967-8E745DCDD301}" type="presOf" srcId="{23DD9D9E-B405-428D-9065-67779142C945}" destId="{F1366FDB-7406-4EAC-9E64-B19C559A62EF}" srcOrd="0" destOrd="0" presId="urn:microsoft.com/office/officeart/2005/8/layout/lProcess3"/>
    <dgm:cxn modelId="{EA9485CB-3A15-497D-9C76-3DCE5BB05C76}" type="presOf" srcId="{721C5B1F-1CD0-4983-A908-CCB09EFD62CF}" destId="{1D837E7B-C76F-4208-9F70-DCBEBA49C172}"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B6BD6C06-B88D-41F2-844A-149BE8F9DA9A}"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275DFE6B-9C1D-4770-B0D0-15078A186FF6}" type="presOf" srcId="{94D84BFA-8BA9-4E13-AEBB-B0F984380961}" destId="{0DA5FAD7-DD8B-4720-A246-BD0F1FC2D643}" srcOrd="0" destOrd="0" presId="urn:microsoft.com/office/officeart/2005/8/layout/lProcess3"/>
    <dgm:cxn modelId="{5D57F0D8-DAA7-4645-BE8A-60D5EA7CA290}" type="presOf" srcId="{EC47C65E-132B-402D-99AD-1E04F1FDFA83}" destId="{1DD63A02-CE7C-4366-94DF-2FA0A29E023C}" srcOrd="0" destOrd="0" presId="urn:microsoft.com/office/officeart/2005/8/layout/lProcess3"/>
    <dgm:cxn modelId="{2E0588AB-B6B7-4BED-88B5-F73E79B0E92E}" type="presOf" srcId="{D322B291-11A3-416F-8874-464CCE6F9D74}" destId="{6015748D-CF19-4260-9768-9CF4786CFB29}" srcOrd="0" destOrd="0" presId="urn:microsoft.com/office/officeart/2005/8/layout/lProcess3"/>
    <dgm:cxn modelId="{9062D5A6-2343-469C-8EF8-551398ABD191}" type="presOf" srcId="{2EA382A6-DFE6-4BA7-9284-77EE4DB5850D}" destId="{9A4CD12A-80F9-4883-AC36-2E0AF1B6AA57}"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F6A3B0AB-5B6A-484A-8036-6138664936A0}" type="presOf" srcId="{0D29C1A3-6188-4C78-9044-019E9312E142}" destId="{8EBE2429-A816-4657-B0B4-3256053FBC27}"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E3EAF94C-FF5A-4451-83DF-C6BE07B4B170}" type="presOf" srcId="{14BBE068-6D1C-4074-B527-FBBCB35E6978}" destId="{08AA29D1-9ABE-481F-A217-84A38FA6062D}" srcOrd="0" destOrd="0" presId="urn:microsoft.com/office/officeart/2005/8/layout/lProcess3"/>
    <dgm:cxn modelId="{624FCAD9-1C60-41E1-92E7-19BBAA9D2FD5}" srcId="{EC47C65E-132B-402D-99AD-1E04F1FDFA83}" destId="{0D29C1A3-6188-4C78-9044-019E9312E142}" srcOrd="7" destOrd="0" parTransId="{711C12ED-053C-404C-A6B2-C89B2B353C93}" sibTransId="{512CEA0F-C5ED-44F2-A771-324D51CFCE1C}"/>
    <dgm:cxn modelId="{D78A3714-EE1A-4D9A-8620-7F85D8A6DB53}" type="presOf" srcId="{483F9FCD-945B-4AEF-A0DC-F4A30C2C03B1}" destId="{28DD3D9D-BE31-4947-AED9-D1CBCA9D279C}" srcOrd="0" destOrd="0" presId="urn:microsoft.com/office/officeart/2005/8/layout/lProcess3"/>
    <dgm:cxn modelId="{889F334B-D894-49A1-A5AF-E0AC713BCFEB}" type="presParOf" srcId="{1DD63A02-CE7C-4366-94DF-2FA0A29E023C}" destId="{5FE19FB7-0F85-4155-95F0-EE0E7061CC8E}" srcOrd="0" destOrd="0" presId="urn:microsoft.com/office/officeart/2005/8/layout/lProcess3"/>
    <dgm:cxn modelId="{242AEC9B-913F-4D7F-839A-A062ECA0A098}" type="presParOf" srcId="{5FE19FB7-0F85-4155-95F0-EE0E7061CC8E}" destId="{17AF447C-001F-4FD7-A1B3-18CC227C9109}" srcOrd="0" destOrd="0" presId="urn:microsoft.com/office/officeart/2005/8/layout/lProcess3"/>
    <dgm:cxn modelId="{05C68F9B-47CC-43EC-A55A-FC7C7D3ECD6C}" type="presParOf" srcId="{1DD63A02-CE7C-4366-94DF-2FA0A29E023C}" destId="{1E1FED46-61A1-4B5A-A9E1-B7C84377CA68}" srcOrd="1" destOrd="0" presId="urn:microsoft.com/office/officeart/2005/8/layout/lProcess3"/>
    <dgm:cxn modelId="{3F2DAD2E-A3AA-44B8-ACFE-8859AE1BCE08}" type="presParOf" srcId="{1DD63A02-CE7C-4366-94DF-2FA0A29E023C}" destId="{7D5C10CF-FCBF-47A7-9A43-4BB3FA7D7880}" srcOrd="2" destOrd="0" presId="urn:microsoft.com/office/officeart/2005/8/layout/lProcess3"/>
    <dgm:cxn modelId="{EA56E88F-6698-4FF7-A4C7-5FE089DC74FF}" type="presParOf" srcId="{7D5C10CF-FCBF-47A7-9A43-4BB3FA7D7880}" destId="{CEDF7963-54A9-4316-9B9E-7B35C734973C}" srcOrd="0" destOrd="0" presId="urn:microsoft.com/office/officeart/2005/8/layout/lProcess3"/>
    <dgm:cxn modelId="{3182822E-22BE-4C09-9148-E9FB1D941D95}" type="presParOf" srcId="{1DD63A02-CE7C-4366-94DF-2FA0A29E023C}" destId="{69848C5A-E118-4380-9B12-8E4CC259D2EA}" srcOrd="3" destOrd="0" presId="urn:microsoft.com/office/officeart/2005/8/layout/lProcess3"/>
    <dgm:cxn modelId="{A03B2D55-E5E0-43CD-8974-9EAABCA544EC}" type="presParOf" srcId="{1DD63A02-CE7C-4366-94DF-2FA0A29E023C}" destId="{FE41456B-926D-47B1-8A61-A2FDD2D1CAC9}" srcOrd="4" destOrd="0" presId="urn:microsoft.com/office/officeart/2005/8/layout/lProcess3"/>
    <dgm:cxn modelId="{8D098579-9D73-4515-9510-82F4AD7EBCAB}" type="presParOf" srcId="{FE41456B-926D-47B1-8A61-A2FDD2D1CAC9}" destId="{28DD3D9D-BE31-4947-AED9-D1CBCA9D279C}" srcOrd="0" destOrd="0" presId="urn:microsoft.com/office/officeart/2005/8/layout/lProcess3"/>
    <dgm:cxn modelId="{2F72677E-B734-4CBA-86B8-8DAEF54B7454}" type="presParOf" srcId="{1DD63A02-CE7C-4366-94DF-2FA0A29E023C}" destId="{C76E5569-8EA4-48D2-BF0B-6C3D4B0F41FF}" srcOrd="5" destOrd="0" presId="urn:microsoft.com/office/officeart/2005/8/layout/lProcess3"/>
    <dgm:cxn modelId="{0A2EA0A7-C48B-4F56-9C29-B527FBF0F4AD}" type="presParOf" srcId="{1DD63A02-CE7C-4366-94DF-2FA0A29E023C}" destId="{05138A14-23BE-4136-BBF3-F768B7355A40}" srcOrd="6" destOrd="0" presId="urn:microsoft.com/office/officeart/2005/8/layout/lProcess3"/>
    <dgm:cxn modelId="{6C802B03-1D6F-469D-858D-0C84163BB8B2}" type="presParOf" srcId="{05138A14-23BE-4136-BBF3-F768B7355A40}" destId="{6015748D-CF19-4260-9768-9CF4786CFB29}" srcOrd="0" destOrd="0" presId="urn:microsoft.com/office/officeart/2005/8/layout/lProcess3"/>
    <dgm:cxn modelId="{EB4C558A-D024-422B-A8C0-689EB5A1560C}" type="presParOf" srcId="{1DD63A02-CE7C-4366-94DF-2FA0A29E023C}" destId="{63A82591-E442-44D7-8766-396CB9053737}" srcOrd="7" destOrd="0" presId="urn:microsoft.com/office/officeart/2005/8/layout/lProcess3"/>
    <dgm:cxn modelId="{946F6BCA-BB72-4C2F-84B3-C13D9B553C38}" type="presParOf" srcId="{1DD63A02-CE7C-4366-94DF-2FA0A29E023C}" destId="{6BF4EE59-CAC7-4A96-B644-80A76E00A0D8}" srcOrd="8" destOrd="0" presId="urn:microsoft.com/office/officeart/2005/8/layout/lProcess3"/>
    <dgm:cxn modelId="{8EF7342D-3118-446E-82D2-E63BA6183976}" type="presParOf" srcId="{6BF4EE59-CAC7-4A96-B644-80A76E00A0D8}" destId="{F1366FDB-7406-4EAC-9E64-B19C559A62EF}" srcOrd="0" destOrd="0" presId="urn:microsoft.com/office/officeart/2005/8/layout/lProcess3"/>
    <dgm:cxn modelId="{0ED1DD5A-50BA-428B-98F8-A87CD7149A0A}" type="presParOf" srcId="{1DD63A02-CE7C-4366-94DF-2FA0A29E023C}" destId="{A53CF975-227A-4AD8-8C86-0230E00EB446}" srcOrd="9" destOrd="0" presId="urn:microsoft.com/office/officeart/2005/8/layout/lProcess3"/>
    <dgm:cxn modelId="{D1A264AA-4C20-4EDD-A11E-68DC4C613C79}" type="presParOf" srcId="{1DD63A02-CE7C-4366-94DF-2FA0A29E023C}" destId="{F74E08C5-4A57-4C4D-8FC5-03D03EABB9AA}" srcOrd="10" destOrd="0" presId="urn:microsoft.com/office/officeart/2005/8/layout/lProcess3"/>
    <dgm:cxn modelId="{6B571FA4-E3C3-4ACF-926B-724375F4F20D}" type="presParOf" srcId="{F74E08C5-4A57-4C4D-8FC5-03D03EABB9AA}" destId="{1D837E7B-C76F-4208-9F70-DCBEBA49C172}" srcOrd="0" destOrd="0" presId="urn:microsoft.com/office/officeart/2005/8/layout/lProcess3"/>
    <dgm:cxn modelId="{5174CEAC-108A-4518-AB91-B051863A2AB3}" type="presParOf" srcId="{1DD63A02-CE7C-4366-94DF-2FA0A29E023C}" destId="{97B5F039-46AA-48AC-9966-E64B4F690807}" srcOrd="11" destOrd="0" presId="urn:microsoft.com/office/officeart/2005/8/layout/lProcess3"/>
    <dgm:cxn modelId="{10696AF1-EBC4-43F9-807C-C9FB9633E0A0}" type="presParOf" srcId="{1DD63A02-CE7C-4366-94DF-2FA0A29E023C}" destId="{E0D3992C-DB0C-4AE6-ADA8-484624510E81}" srcOrd="12" destOrd="0" presId="urn:microsoft.com/office/officeart/2005/8/layout/lProcess3"/>
    <dgm:cxn modelId="{E6D23703-A496-4786-BAAF-7F410F7EE928}" type="presParOf" srcId="{E0D3992C-DB0C-4AE6-ADA8-484624510E81}" destId="{0DA5FAD7-DD8B-4720-A246-BD0F1FC2D643}" srcOrd="0" destOrd="0" presId="urn:microsoft.com/office/officeart/2005/8/layout/lProcess3"/>
    <dgm:cxn modelId="{B668FCD4-57E5-40FB-89C4-ECF717C3DA6E}" type="presParOf" srcId="{1DD63A02-CE7C-4366-94DF-2FA0A29E023C}" destId="{0DFE79F2-7DCB-4B14-BC11-8619A6754B7A}" srcOrd="13" destOrd="0" presId="urn:microsoft.com/office/officeart/2005/8/layout/lProcess3"/>
    <dgm:cxn modelId="{50EFD2D6-1DB5-4794-9A47-C65ED593A12B}" type="presParOf" srcId="{1DD63A02-CE7C-4366-94DF-2FA0A29E023C}" destId="{8F11E1C7-4CFB-4A13-A095-A6360DD5870F}" srcOrd="14" destOrd="0" presId="urn:microsoft.com/office/officeart/2005/8/layout/lProcess3"/>
    <dgm:cxn modelId="{68015DD4-ED89-45F1-BEE8-2CDFB35A263D}" type="presParOf" srcId="{8F11E1C7-4CFB-4A13-A095-A6360DD5870F}" destId="{8EBE2429-A816-4657-B0B4-3256053FBC27}" srcOrd="0" destOrd="0" presId="urn:microsoft.com/office/officeart/2005/8/layout/lProcess3"/>
    <dgm:cxn modelId="{094A276B-C4A3-45D7-AF7F-0C9A423BEDE7}" type="presParOf" srcId="{1DD63A02-CE7C-4366-94DF-2FA0A29E023C}" destId="{66511E6D-C895-4039-B489-D5136A7CF420}" srcOrd="15" destOrd="0" presId="urn:microsoft.com/office/officeart/2005/8/layout/lProcess3"/>
    <dgm:cxn modelId="{60F50EFE-2D3C-46A9-BC78-9D4F0337D082}" type="presParOf" srcId="{1DD63A02-CE7C-4366-94DF-2FA0A29E023C}" destId="{591ABA83-5B22-4B18-B949-49729791FC6F}" srcOrd="16" destOrd="0" presId="urn:microsoft.com/office/officeart/2005/8/layout/lProcess3"/>
    <dgm:cxn modelId="{DCBC11CE-1E59-423E-977B-EE4A452256EE}" type="presParOf" srcId="{591ABA83-5B22-4B18-B949-49729791FC6F}" destId="{B5385BD8-2F14-4DBA-84AC-BCA0F0CBBB7D}" srcOrd="0" destOrd="0" presId="urn:microsoft.com/office/officeart/2005/8/layout/lProcess3"/>
    <dgm:cxn modelId="{CC0E1972-2413-4F08-A631-42EE71D2CA33}" type="presParOf" srcId="{1DD63A02-CE7C-4366-94DF-2FA0A29E023C}" destId="{15C5995D-D87D-4332-A135-A38EA096561B}" srcOrd="17" destOrd="0" presId="urn:microsoft.com/office/officeart/2005/8/layout/lProcess3"/>
    <dgm:cxn modelId="{112DB56A-2E5F-4B16-86A9-8B93F04C5A6B}" type="presParOf" srcId="{1DD63A02-CE7C-4366-94DF-2FA0A29E023C}" destId="{9756C7A1-C2AF-4F64-B4F6-E0986D6F9BE8}" srcOrd="18" destOrd="0" presId="urn:microsoft.com/office/officeart/2005/8/layout/lProcess3"/>
    <dgm:cxn modelId="{112B9379-4195-446C-915D-5FBCBF92730F}" type="presParOf" srcId="{9756C7A1-C2AF-4F64-B4F6-E0986D6F9BE8}" destId="{08AA29D1-9ABE-481F-A217-84A38FA6062D}" srcOrd="0" destOrd="0" presId="urn:microsoft.com/office/officeart/2005/8/layout/lProcess3"/>
    <dgm:cxn modelId="{816EF12F-FEA9-4787-9576-D83EB1FDFA8B}" type="presParOf" srcId="{1DD63A02-CE7C-4366-94DF-2FA0A29E023C}" destId="{C54A2120-5F69-4EBD-B8A6-10C3C50182EB}" srcOrd="19" destOrd="0" presId="urn:microsoft.com/office/officeart/2005/8/layout/lProcess3"/>
    <dgm:cxn modelId="{370DCCA3-FA36-4EF9-BE74-AD0C1711FA53}" type="presParOf" srcId="{1DD63A02-CE7C-4366-94DF-2FA0A29E023C}" destId="{34FC4856-817A-4061-8107-E4C180C12AAA}" srcOrd="20" destOrd="0" presId="urn:microsoft.com/office/officeart/2005/8/layout/lProcess3"/>
    <dgm:cxn modelId="{E3D9E097-2325-4B55-898B-E98D2191996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AB62C090-D9AF-4A58-95F8-88065CAD6432}" type="presOf" srcId="{BDDDE978-BAFC-422E-A579-03451138E5B4}" destId="{17AF447C-001F-4FD7-A1B3-18CC227C9109}" srcOrd="0" destOrd="0" presId="urn:microsoft.com/office/officeart/2005/8/layout/lProcess3"/>
    <dgm:cxn modelId="{5E58CB79-E56F-47A4-98CE-3991E96C1193}" type="presOf" srcId="{23DD9D9E-B405-428D-9065-67779142C945}" destId="{F1366FDB-7406-4EAC-9E64-B19C559A62EF}"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F1FD52D8-208A-469D-BDB6-01666236D477}" type="presOf" srcId="{2EA382A6-DFE6-4BA7-9284-77EE4DB5850D}" destId="{9A4CD12A-80F9-4883-AC36-2E0AF1B6AA57}" srcOrd="0" destOrd="0" presId="urn:microsoft.com/office/officeart/2005/8/layout/lProcess3"/>
    <dgm:cxn modelId="{E8C94832-F50A-4708-A879-6B8DCBB08A07}" type="presOf" srcId="{14BBE068-6D1C-4074-B527-FBBCB35E6978}" destId="{08AA29D1-9ABE-481F-A217-84A38FA6062D}"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85D9C4C8-BEB9-48E5-90FC-DEABB885C333}" type="presOf" srcId="{ED8BECD5-82B8-4195-8EE4-A456B8B27996}" destId="{CEDF7963-54A9-4316-9B9E-7B35C734973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00EFF9FA-C868-4FBD-B5AA-9E47AB0E04E1}" type="presOf" srcId="{483F9FCD-945B-4AEF-A0DC-F4A30C2C03B1}" destId="{28DD3D9D-BE31-4947-AED9-D1CBCA9D279C}" srcOrd="0" destOrd="0" presId="urn:microsoft.com/office/officeart/2005/8/layout/lProcess3"/>
    <dgm:cxn modelId="{12557C4C-FD5A-415D-BFAC-5E9F72E09F58}" type="presOf" srcId="{EC47C65E-132B-402D-99AD-1E04F1FDFA83}" destId="{1DD63A02-CE7C-4366-94DF-2FA0A29E023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D53072B6-3089-4803-9D7B-1C233598E056}" type="presOf" srcId="{0D29C1A3-6188-4C78-9044-019E9312E142}" destId="{8EBE2429-A816-4657-B0B4-3256053FBC27}" srcOrd="0" destOrd="0" presId="urn:microsoft.com/office/officeart/2005/8/layout/lProcess3"/>
    <dgm:cxn modelId="{C750B594-AC21-4F47-BB36-098F94B5A5FB}" type="presOf" srcId="{721C5B1F-1CD0-4983-A908-CCB09EFD62CF}" destId="{1D837E7B-C76F-4208-9F70-DCBEBA49C172}" srcOrd="0" destOrd="0" presId="urn:microsoft.com/office/officeart/2005/8/layout/lProcess3"/>
    <dgm:cxn modelId="{FB2BB8AD-59C9-4C14-A7E3-970A64DBFE1C}" type="presOf" srcId="{D322B291-11A3-416F-8874-464CCE6F9D74}" destId="{6015748D-CF19-4260-9768-9CF4786CFB29}"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27C69677-EC1F-4DCE-80B3-0EF7BD2B33FD}" type="presOf" srcId="{77CD515D-4128-4206-B646-963DB153AE70}" destId="{B5385BD8-2F14-4DBA-84AC-BCA0F0CBBB7D}"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E66B632B-CA17-4DF7-92D0-6763E0F398E8}" type="presOf" srcId="{94D84BFA-8BA9-4E13-AEBB-B0F984380961}" destId="{0DA5FAD7-DD8B-4720-A246-BD0F1FC2D643}" srcOrd="0" destOrd="0" presId="urn:microsoft.com/office/officeart/2005/8/layout/lProcess3"/>
    <dgm:cxn modelId="{80137E24-0929-4EC1-9EA3-E3DC81AC5120}" type="presParOf" srcId="{1DD63A02-CE7C-4366-94DF-2FA0A29E023C}" destId="{5FE19FB7-0F85-4155-95F0-EE0E7061CC8E}" srcOrd="0" destOrd="0" presId="urn:microsoft.com/office/officeart/2005/8/layout/lProcess3"/>
    <dgm:cxn modelId="{39D98400-3F72-4D18-8AC6-56E1164659C2}" type="presParOf" srcId="{5FE19FB7-0F85-4155-95F0-EE0E7061CC8E}" destId="{17AF447C-001F-4FD7-A1B3-18CC227C9109}" srcOrd="0" destOrd="0" presId="urn:microsoft.com/office/officeart/2005/8/layout/lProcess3"/>
    <dgm:cxn modelId="{65A31A56-FE7B-4DAB-BC6E-758C0D8E2AFD}" type="presParOf" srcId="{1DD63A02-CE7C-4366-94DF-2FA0A29E023C}" destId="{1E1FED46-61A1-4B5A-A9E1-B7C84377CA68}" srcOrd="1" destOrd="0" presId="urn:microsoft.com/office/officeart/2005/8/layout/lProcess3"/>
    <dgm:cxn modelId="{E9840A11-B36C-4450-A121-1226DC0D677F}" type="presParOf" srcId="{1DD63A02-CE7C-4366-94DF-2FA0A29E023C}" destId="{7D5C10CF-FCBF-47A7-9A43-4BB3FA7D7880}" srcOrd="2" destOrd="0" presId="urn:microsoft.com/office/officeart/2005/8/layout/lProcess3"/>
    <dgm:cxn modelId="{3405E8AD-2FE5-4341-A695-1BF562DBF18E}" type="presParOf" srcId="{7D5C10CF-FCBF-47A7-9A43-4BB3FA7D7880}" destId="{CEDF7963-54A9-4316-9B9E-7B35C734973C}" srcOrd="0" destOrd="0" presId="urn:microsoft.com/office/officeart/2005/8/layout/lProcess3"/>
    <dgm:cxn modelId="{CEF11B01-CC72-4511-B1CC-400AEBECE066}" type="presParOf" srcId="{1DD63A02-CE7C-4366-94DF-2FA0A29E023C}" destId="{69848C5A-E118-4380-9B12-8E4CC259D2EA}" srcOrd="3" destOrd="0" presId="urn:microsoft.com/office/officeart/2005/8/layout/lProcess3"/>
    <dgm:cxn modelId="{069F3468-3207-4A52-A5CE-20DDE22DD138}" type="presParOf" srcId="{1DD63A02-CE7C-4366-94DF-2FA0A29E023C}" destId="{FE41456B-926D-47B1-8A61-A2FDD2D1CAC9}" srcOrd="4" destOrd="0" presId="urn:microsoft.com/office/officeart/2005/8/layout/lProcess3"/>
    <dgm:cxn modelId="{C7D0885A-37CE-4840-8B0B-7CF1D6098E01}" type="presParOf" srcId="{FE41456B-926D-47B1-8A61-A2FDD2D1CAC9}" destId="{28DD3D9D-BE31-4947-AED9-D1CBCA9D279C}" srcOrd="0" destOrd="0" presId="urn:microsoft.com/office/officeart/2005/8/layout/lProcess3"/>
    <dgm:cxn modelId="{2D3602E9-F44A-4EF1-B22C-853C86BDD862}" type="presParOf" srcId="{1DD63A02-CE7C-4366-94DF-2FA0A29E023C}" destId="{C76E5569-8EA4-48D2-BF0B-6C3D4B0F41FF}" srcOrd="5" destOrd="0" presId="urn:microsoft.com/office/officeart/2005/8/layout/lProcess3"/>
    <dgm:cxn modelId="{CE068ABD-84B3-4989-9D0B-C757E07EEB25}" type="presParOf" srcId="{1DD63A02-CE7C-4366-94DF-2FA0A29E023C}" destId="{05138A14-23BE-4136-BBF3-F768B7355A40}" srcOrd="6" destOrd="0" presId="urn:microsoft.com/office/officeart/2005/8/layout/lProcess3"/>
    <dgm:cxn modelId="{25BA7EC0-772B-4FA1-8601-BB1F9C1F8F26}" type="presParOf" srcId="{05138A14-23BE-4136-BBF3-F768B7355A40}" destId="{6015748D-CF19-4260-9768-9CF4786CFB29}" srcOrd="0" destOrd="0" presId="urn:microsoft.com/office/officeart/2005/8/layout/lProcess3"/>
    <dgm:cxn modelId="{95B83BFD-8CF3-4132-87DA-A6CE663EA177}" type="presParOf" srcId="{1DD63A02-CE7C-4366-94DF-2FA0A29E023C}" destId="{63A82591-E442-44D7-8766-396CB9053737}" srcOrd="7" destOrd="0" presId="urn:microsoft.com/office/officeart/2005/8/layout/lProcess3"/>
    <dgm:cxn modelId="{5031B459-B52B-42DF-8F3A-712563ADD133}" type="presParOf" srcId="{1DD63A02-CE7C-4366-94DF-2FA0A29E023C}" destId="{6BF4EE59-CAC7-4A96-B644-80A76E00A0D8}" srcOrd="8" destOrd="0" presId="urn:microsoft.com/office/officeart/2005/8/layout/lProcess3"/>
    <dgm:cxn modelId="{11A50A10-2DEE-43FF-8C7F-98C44BE5352A}" type="presParOf" srcId="{6BF4EE59-CAC7-4A96-B644-80A76E00A0D8}" destId="{F1366FDB-7406-4EAC-9E64-B19C559A62EF}" srcOrd="0" destOrd="0" presId="urn:microsoft.com/office/officeart/2005/8/layout/lProcess3"/>
    <dgm:cxn modelId="{AFD36052-3FA7-4F67-85BA-535373CA6FA1}" type="presParOf" srcId="{1DD63A02-CE7C-4366-94DF-2FA0A29E023C}" destId="{A53CF975-227A-4AD8-8C86-0230E00EB446}" srcOrd="9" destOrd="0" presId="urn:microsoft.com/office/officeart/2005/8/layout/lProcess3"/>
    <dgm:cxn modelId="{1EA9352A-66F6-4CA6-B651-9B338E422D7B}" type="presParOf" srcId="{1DD63A02-CE7C-4366-94DF-2FA0A29E023C}" destId="{F74E08C5-4A57-4C4D-8FC5-03D03EABB9AA}" srcOrd="10" destOrd="0" presId="urn:microsoft.com/office/officeart/2005/8/layout/lProcess3"/>
    <dgm:cxn modelId="{54E372A5-A7BE-4E7E-B1E4-1248F366BB16}" type="presParOf" srcId="{F74E08C5-4A57-4C4D-8FC5-03D03EABB9AA}" destId="{1D837E7B-C76F-4208-9F70-DCBEBA49C172}" srcOrd="0" destOrd="0" presId="urn:microsoft.com/office/officeart/2005/8/layout/lProcess3"/>
    <dgm:cxn modelId="{6DFA7F0B-F560-44D9-91CF-38912F11134F}" type="presParOf" srcId="{1DD63A02-CE7C-4366-94DF-2FA0A29E023C}" destId="{97B5F039-46AA-48AC-9966-E64B4F690807}" srcOrd="11" destOrd="0" presId="urn:microsoft.com/office/officeart/2005/8/layout/lProcess3"/>
    <dgm:cxn modelId="{2F15120C-FA1B-4B73-83B2-0E6CDF55AF57}" type="presParOf" srcId="{1DD63A02-CE7C-4366-94DF-2FA0A29E023C}" destId="{E0D3992C-DB0C-4AE6-ADA8-484624510E81}" srcOrd="12" destOrd="0" presId="urn:microsoft.com/office/officeart/2005/8/layout/lProcess3"/>
    <dgm:cxn modelId="{DA4FE9B8-462E-4499-8B29-0D3472C5B947}" type="presParOf" srcId="{E0D3992C-DB0C-4AE6-ADA8-484624510E81}" destId="{0DA5FAD7-DD8B-4720-A246-BD0F1FC2D643}" srcOrd="0" destOrd="0" presId="urn:microsoft.com/office/officeart/2005/8/layout/lProcess3"/>
    <dgm:cxn modelId="{86D54327-B809-4E69-AF8F-FDD5DD64E84E}" type="presParOf" srcId="{1DD63A02-CE7C-4366-94DF-2FA0A29E023C}" destId="{0DFE79F2-7DCB-4B14-BC11-8619A6754B7A}" srcOrd="13" destOrd="0" presId="urn:microsoft.com/office/officeart/2005/8/layout/lProcess3"/>
    <dgm:cxn modelId="{BC874554-E162-41A3-A6E9-DE8CBF05C17D}" type="presParOf" srcId="{1DD63A02-CE7C-4366-94DF-2FA0A29E023C}" destId="{8F11E1C7-4CFB-4A13-A095-A6360DD5870F}" srcOrd="14" destOrd="0" presId="urn:microsoft.com/office/officeart/2005/8/layout/lProcess3"/>
    <dgm:cxn modelId="{DB7C230C-07FD-4426-9219-1DD0F343BB54}" type="presParOf" srcId="{8F11E1C7-4CFB-4A13-A095-A6360DD5870F}" destId="{8EBE2429-A816-4657-B0B4-3256053FBC27}" srcOrd="0" destOrd="0" presId="urn:microsoft.com/office/officeart/2005/8/layout/lProcess3"/>
    <dgm:cxn modelId="{FD65A4E1-5800-4C26-9E00-519C86F15C2A}" type="presParOf" srcId="{1DD63A02-CE7C-4366-94DF-2FA0A29E023C}" destId="{66511E6D-C895-4039-B489-D5136A7CF420}" srcOrd="15" destOrd="0" presId="urn:microsoft.com/office/officeart/2005/8/layout/lProcess3"/>
    <dgm:cxn modelId="{422E824C-4595-4371-BEF4-24468ED4C30F}" type="presParOf" srcId="{1DD63A02-CE7C-4366-94DF-2FA0A29E023C}" destId="{591ABA83-5B22-4B18-B949-49729791FC6F}" srcOrd="16" destOrd="0" presId="urn:microsoft.com/office/officeart/2005/8/layout/lProcess3"/>
    <dgm:cxn modelId="{49CD7735-C62A-4DDF-AA46-CACF936B0BE7}" type="presParOf" srcId="{591ABA83-5B22-4B18-B949-49729791FC6F}" destId="{B5385BD8-2F14-4DBA-84AC-BCA0F0CBBB7D}" srcOrd="0" destOrd="0" presId="urn:microsoft.com/office/officeart/2005/8/layout/lProcess3"/>
    <dgm:cxn modelId="{D4AD3E60-D459-4E0E-A013-DB234B477DB3}" type="presParOf" srcId="{1DD63A02-CE7C-4366-94DF-2FA0A29E023C}" destId="{15C5995D-D87D-4332-A135-A38EA096561B}" srcOrd="17" destOrd="0" presId="urn:microsoft.com/office/officeart/2005/8/layout/lProcess3"/>
    <dgm:cxn modelId="{55602A38-F604-4278-AE62-373003AE2FF2}" type="presParOf" srcId="{1DD63A02-CE7C-4366-94DF-2FA0A29E023C}" destId="{9756C7A1-C2AF-4F64-B4F6-E0986D6F9BE8}" srcOrd="18" destOrd="0" presId="urn:microsoft.com/office/officeart/2005/8/layout/lProcess3"/>
    <dgm:cxn modelId="{4FC5AADB-015C-4F99-9817-4015C0ECF55A}" type="presParOf" srcId="{9756C7A1-C2AF-4F64-B4F6-E0986D6F9BE8}" destId="{08AA29D1-9ABE-481F-A217-84A38FA6062D}" srcOrd="0" destOrd="0" presId="urn:microsoft.com/office/officeart/2005/8/layout/lProcess3"/>
    <dgm:cxn modelId="{E03010F0-60D1-43A6-92E9-F1FA5BE0840C}" type="presParOf" srcId="{1DD63A02-CE7C-4366-94DF-2FA0A29E023C}" destId="{C54A2120-5F69-4EBD-B8A6-10C3C50182EB}" srcOrd="19" destOrd="0" presId="urn:microsoft.com/office/officeart/2005/8/layout/lProcess3"/>
    <dgm:cxn modelId="{DD936969-EE8B-48B2-AC80-7058BC414D4A}" type="presParOf" srcId="{1DD63A02-CE7C-4366-94DF-2FA0A29E023C}" destId="{34FC4856-817A-4061-8107-E4C180C12AAA}" srcOrd="20" destOrd="0" presId="urn:microsoft.com/office/officeart/2005/8/layout/lProcess3"/>
    <dgm:cxn modelId="{483C2E25-8A37-48AF-B323-F6CB6C20375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80C1227F-810F-41DC-BD60-DE4B546B7263}" type="presOf" srcId="{2EA382A6-DFE6-4BA7-9284-77EE4DB5850D}" destId="{9A4CD12A-80F9-4883-AC36-2E0AF1B6AA57}" srcOrd="0" destOrd="0" presId="urn:microsoft.com/office/officeart/2005/8/layout/lProcess3"/>
    <dgm:cxn modelId="{403CB386-8368-4CE1-B17F-B7AB6D4E862E}" type="presOf" srcId="{0D29C1A3-6188-4C78-9044-019E9312E142}" destId="{8EBE2429-A816-4657-B0B4-3256053FBC27}" srcOrd="0" destOrd="0" presId="urn:microsoft.com/office/officeart/2005/8/layout/lProcess3"/>
    <dgm:cxn modelId="{05C3439E-0189-42E4-9F12-589A838E54D8}" type="presOf" srcId="{14BBE068-6D1C-4074-B527-FBBCB35E6978}" destId="{08AA29D1-9ABE-481F-A217-84A38FA6062D}" srcOrd="0" destOrd="0" presId="urn:microsoft.com/office/officeart/2005/8/layout/lProcess3"/>
    <dgm:cxn modelId="{E212DD01-B4C5-4744-BCB6-22ED6566AD0F}" type="presOf" srcId="{721C5B1F-1CD0-4983-A908-CCB09EFD62CF}" destId="{1D837E7B-C76F-4208-9F70-DCBEBA49C172}"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E1EC4EA1-5629-46A2-9B1C-D9B6735487E1}" type="presOf" srcId="{23DD9D9E-B405-428D-9065-67779142C945}" destId="{F1366FDB-7406-4EAC-9E64-B19C559A62EF}"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D2BD567D-550F-4102-8418-D6857E68D705}" type="presOf" srcId="{77CD515D-4128-4206-B646-963DB153AE70}" destId="{B5385BD8-2F14-4DBA-84AC-BCA0F0CBBB7D}" srcOrd="0" destOrd="0" presId="urn:microsoft.com/office/officeart/2005/8/layout/lProcess3"/>
    <dgm:cxn modelId="{FB53353A-0210-419E-959C-17B669031E10}" type="presOf" srcId="{D322B291-11A3-416F-8874-464CCE6F9D74}" destId="{6015748D-CF19-4260-9768-9CF4786CFB29}" srcOrd="0" destOrd="0" presId="urn:microsoft.com/office/officeart/2005/8/layout/lProcess3"/>
    <dgm:cxn modelId="{2073542D-92F9-45E8-A2F0-E871617E191B}" type="presOf" srcId="{94D84BFA-8BA9-4E13-AEBB-B0F984380961}" destId="{0DA5FAD7-DD8B-4720-A246-BD0F1FC2D643}"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7E1B9ECF-1C21-4471-AD9B-EA0E6216017C}" type="presOf" srcId="{BDDDE978-BAFC-422E-A579-03451138E5B4}" destId="{17AF447C-001F-4FD7-A1B3-18CC227C9109}" srcOrd="0" destOrd="0" presId="urn:microsoft.com/office/officeart/2005/8/layout/lProcess3"/>
    <dgm:cxn modelId="{49C6D913-B6DD-4501-B692-70FD4849A2ED}" type="presOf" srcId="{483F9FCD-945B-4AEF-A0DC-F4A30C2C03B1}" destId="{28DD3D9D-BE31-4947-AED9-D1CBCA9D279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DD438ACF-C6A0-4F7C-9436-043BC6628414}" type="presOf" srcId="{ED8BECD5-82B8-4195-8EE4-A456B8B27996}" destId="{CEDF7963-54A9-4316-9B9E-7B35C734973C}" srcOrd="0" destOrd="0" presId="urn:microsoft.com/office/officeart/2005/8/layout/lProcess3"/>
    <dgm:cxn modelId="{5D1DE359-78F8-40D0-8B26-191E57DEE28B}" type="presOf" srcId="{EC47C65E-132B-402D-99AD-1E04F1FDFA83}" destId="{1DD63A02-CE7C-4366-94DF-2FA0A29E023C}" srcOrd="0" destOrd="0" presId="urn:microsoft.com/office/officeart/2005/8/layout/lProcess3"/>
    <dgm:cxn modelId="{115E9384-C610-49C9-98EC-55013ACEC35F}" type="presParOf" srcId="{1DD63A02-CE7C-4366-94DF-2FA0A29E023C}" destId="{5FE19FB7-0F85-4155-95F0-EE0E7061CC8E}" srcOrd="0" destOrd="0" presId="urn:microsoft.com/office/officeart/2005/8/layout/lProcess3"/>
    <dgm:cxn modelId="{9330BF4E-A7C9-47FC-807B-593EC6EBD997}" type="presParOf" srcId="{5FE19FB7-0F85-4155-95F0-EE0E7061CC8E}" destId="{17AF447C-001F-4FD7-A1B3-18CC227C9109}" srcOrd="0" destOrd="0" presId="urn:microsoft.com/office/officeart/2005/8/layout/lProcess3"/>
    <dgm:cxn modelId="{326EF288-4DEC-4CF0-9DB4-C4C524ACF781}" type="presParOf" srcId="{1DD63A02-CE7C-4366-94DF-2FA0A29E023C}" destId="{1E1FED46-61A1-4B5A-A9E1-B7C84377CA68}" srcOrd="1" destOrd="0" presId="urn:microsoft.com/office/officeart/2005/8/layout/lProcess3"/>
    <dgm:cxn modelId="{AF67C697-EFA4-4EB6-BB65-788D28D69EA6}" type="presParOf" srcId="{1DD63A02-CE7C-4366-94DF-2FA0A29E023C}" destId="{7D5C10CF-FCBF-47A7-9A43-4BB3FA7D7880}" srcOrd="2" destOrd="0" presId="urn:microsoft.com/office/officeart/2005/8/layout/lProcess3"/>
    <dgm:cxn modelId="{4DDCE399-D888-41CA-9265-B7AF05F97CD6}" type="presParOf" srcId="{7D5C10CF-FCBF-47A7-9A43-4BB3FA7D7880}" destId="{CEDF7963-54A9-4316-9B9E-7B35C734973C}" srcOrd="0" destOrd="0" presId="urn:microsoft.com/office/officeart/2005/8/layout/lProcess3"/>
    <dgm:cxn modelId="{2726EAF3-1112-4598-90BF-1D099706D67A}" type="presParOf" srcId="{1DD63A02-CE7C-4366-94DF-2FA0A29E023C}" destId="{69848C5A-E118-4380-9B12-8E4CC259D2EA}" srcOrd="3" destOrd="0" presId="urn:microsoft.com/office/officeart/2005/8/layout/lProcess3"/>
    <dgm:cxn modelId="{6797C2AA-CB15-4EED-B2A8-A0F17F3785E7}" type="presParOf" srcId="{1DD63A02-CE7C-4366-94DF-2FA0A29E023C}" destId="{FE41456B-926D-47B1-8A61-A2FDD2D1CAC9}" srcOrd="4" destOrd="0" presId="urn:microsoft.com/office/officeart/2005/8/layout/lProcess3"/>
    <dgm:cxn modelId="{F288E62D-D6C2-4327-8136-FCA680644A45}" type="presParOf" srcId="{FE41456B-926D-47B1-8A61-A2FDD2D1CAC9}" destId="{28DD3D9D-BE31-4947-AED9-D1CBCA9D279C}" srcOrd="0" destOrd="0" presId="urn:microsoft.com/office/officeart/2005/8/layout/lProcess3"/>
    <dgm:cxn modelId="{280B1C95-9CAD-4C27-9D3E-C1523489168F}" type="presParOf" srcId="{1DD63A02-CE7C-4366-94DF-2FA0A29E023C}" destId="{C76E5569-8EA4-48D2-BF0B-6C3D4B0F41FF}" srcOrd="5" destOrd="0" presId="urn:microsoft.com/office/officeart/2005/8/layout/lProcess3"/>
    <dgm:cxn modelId="{2A3A45AD-F921-4A22-AF49-0D0156AB27AB}" type="presParOf" srcId="{1DD63A02-CE7C-4366-94DF-2FA0A29E023C}" destId="{05138A14-23BE-4136-BBF3-F768B7355A40}" srcOrd="6" destOrd="0" presId="urn:microsoft.com/office/officeart/2005/8/layout/lProcess3"/>
    <dgm:cxn modelId="{DFE7372D-35FA-43FA-9612-5B9D496A0E4D}" type="presParOf" srcId="{05138A14-23BE-4136-BBF3-F768B7355A40}" destId="{6015748D-CF19-4260-9768-9CF4786CFB29}" srcOrd="0" destOrd="0" presId="urn:microsoft.com/office/officeart/2005/8/layout/lProcess3"/>
    <dgm:cxn modelId="{7A68A5EE-9A96-4D02-9325-669D01474150}" type="presParOf" srcId="{1DD63A02-CE7C-4366-94DF-2FA0A29E023C}" destId="{63A82591-E442-44D7-8766-396CB9053737}" srcOrd="7" destOrd="0" presId="urn:microsoft.com/office/officeart/2005/8/layout/lProcess3"/>
    <dgm:cxn modelId="{8C5DDCEF-AFCE-4C22-82C5-873BCF419EEC}" type="presParOf" srcId="{1DD63A02-CE7C-4366-94DF-2FA0A29E023C}" destId="{6BF4EE59-CAC7-4A96-B644-80A76E00A0D8}" srcOrd="8" destOrd="0" presId="urn:microsoft.com/office/officeart/2005/8/layout/lProcess3"/>
    <dgm:cxn modelId="{36FF3D34-781A-446E-8AA2-DB9B0BC0E2FB}" type="presParOf" srcId="{6BF4EE59-CAC7-4A96-B644-80A76E00A0D8}" destId="{F1366FDB-7406-4EAC-9E64-B19C559A62EF}" srcOrd="0" destOrd="0" presId="urn:microsoft.com/office/officeart/2005/8/layout/lProcess3"/>
    <dgm:cxn modelId="{97FA5AF1-E02D-447A-8D16-8B84FB603642}" type="presParOf" srcId="{1DD63A02-CE7C-4366-94DF-2FA0A29E023C}" destId="{A53CF975-227A-4AD8-8C86-0230E00EB446}" srcOrd="9" destOrd="0" presId="urn:microsoft.com/office/officeart/2005/8/layout/lProcess3"/>
    <dgm:cxn modelId="{DF600EA7-3465-467D-BECA-E48281D6B5E9}" type="presParOf" srcId="{1DD63A02-CE7C-4366-94DF-2FA0A29E023C}" destId="{F74E08C5-4A57-4C4D-8FC5-03D03EABB9AA}" srcOrd="10" destOrd="0" presId="urn:microsoft.com/office/officeart/2005/8/layout/lProcess3"/>
    <dgm:cxn modelId="{3801AEB8-07E3-4E7A-A7C6-710035977611}" type="presParOf" srcId="{F74E08C5-4A57-4C4D-8FC5-03D03EABB9AA}" destId="{1D837E7B-C76F-4208-9F70-DCBEBA49C172}" srcOrd="0" destOrd="0" presId="urn:microsoft.com/office/officeart/2005/8/layout/lProcess3"/>
    <dgm:cxn modelId="{AAADF3D8-DD17-4C61-BC4C-D5EA6578FA61}" type="presParOf" srcId="{1DD63A02-CE7C-4366-94DF-2FA0A29E023C}" destId="{97B5F039-46AA-48AC-9966-E64B4F690807}" srcOrd="11" destOrd="0" presId="urn:microsoft.com/office/officeart/2005/8/layout/lProcess3"/>
    <dgm:cxn modelId="{931AB5C9-7347-4E68-B2EC-7CA49D332971}" type="presParOf" srcId="{1DD63A02-CE7C-4366-94DF-2FA0A29E023C}" destId="{E0D3992C-DB0C-4AE6-ADA8-484624510E81}" srcOrd="12" destOrd="0" presId="urn:microsoft.com/office/officeart/2005/8/layout/lProcess3"/>
    <dgm:cxn modelId="{4FF1DC35-B0AA-4039-9527-E8E2873DDB73}" type="presParOf" srcId="{E0D3992C-DB0C-4AE6-ADA8-484624510E81}" destId="{0DA5FAD7-DD8B-4720-A246-BD0F1FC2D643}" srcOrd="0" destOrd="0" presId="urn:microsoft.com/office/officeart/2005/8/layout/lProcess3"/>
    <dgm:cxn modelId="{5A190C8E-4D46-47EA-AD5F-7F4727436BA7}" type="presParOf" srcId="{1DD63A02-CE7C-4366-94DF-2FA0A29E023C}" destId="{0DFE79F2-7DCB-4B14-BC11-8619A6754B7A}" srcOrd="13" destOrd="0" presId="urn:microsoft.com/office/officeart/2005/8/layout/lProcess3"/>
    <dgm:cxn modelId="{2FF4FD29-8A95-4C63-90F8-ADB4EB3EADBC}" type="presParOf" srcId="{1DD63A02-CE7C-4366-94DF-2FA0A29E023C}" destId="{8F11E1C7-4CFB-4A13-A095-A6360DD5870F}" srcOrd="14" destOrd="0" presId="urn:microsoft.com/office/officeart/2005/8/layout/lProcess3"/>
    <dgm:cxn modelId="{2791E59D-0EBC-4498-A1DE-27228DF7D78E}" type="presParOf" srcId="{8F11E1C7-4CFB-4A13-A095-A6360DD5870F}" destId="{8EBE2429-A816-4657-B0B4-3256053FBC27}" srcOrd="0" destOrd="0" presId="urn:microsoft.com/office/officeart/2005/8/layout/lProcess3"/>
    <dgm:cxn modelId="{BBD40D78-F1C4-4B9E-9B3D-895EA92F50E5}" type="presParOf" srcId="{1DD63A02-CE7C-4366-94DF-2FA0A29E023C}" destId="{66511E6D-C895-4039-B489-D5136A7CF420}" srcOrd="15" destOrd="0" presId="urn:microsoft.com/office/officeart/2005/8/layout/lProcess3"/>
    <dgm:cxn modelId="{3D95706F-CC5E-4CE9-B107-098D158585F0}" type="presParOf" srcId="{1DD63A02-CE7C-4366-94DF-2FA0A29E023C}" destId="{591ABA83-5B22-4B18-B949-49729791FC6F}" srcOrd="16" destOrd="0" presId="urn:microsoft.com/office/officeart/2005/8/layout/lProcess3"/>
    <dgm:cxn modelId="{A9B32BFE-9706-4ECB-9F28-A8981ED72F82}" type="presParOf" srcId="{591ABA83-5B22-4B18-B949-49729791FC6F}" destId="{B5385BD8-2F14-4DBA-84AC-BCA0F0CBBB7D}" srcOrd="0" destOrd="0" presId="urn:microsoft.com/office/officeart/2005/8/layout/lProcess3"/>
    <dgm:cxn modelId="{C8890915-187D-4B63-9DDF-A5A1923877FC}" type="presParOf" srcId="{1DD63A02-CE7C-4366-94DF-2FA0A29E023C}" destId="{15C5995D-D87D-4332-A135-A38EA096561B}" srcOrd="17" destOrd="0" presId="urn:microsoft.com/office/officeart/2005/8/layout/lProcess3"/>
    <dgm:cxn modelId="{777E7E16-544E-4696-A42F-7086115E5099}" type="presParOf" srcId="{1DD63A02-CE7C-4366-94DF-2FA0A29E023C}" destId="{9756C7A1-C2AF-4F64-B4F6-E0986D6F9BE8}" srcOrd="18" destOrd="0" presId="urn:microsoft.com/office/officeart/2005/8/layout/lProcess3"/>
    <dgm:cxn modelId="{89469195-DFE2-44B8-B205-F9AD28332C41}" type="presParOf" srcId="{9756C7A1-C2AF-4F64-B4F6-E0986D6F9BE8}" destId="{08AA29D1-9ABE-481F-A217-84A38FA6062D}" srcOrd="0" destOrd="0" presId="urn:microsoft.com/office/officeart/2005/8/layout/lProcess3"/>
    <dgm:cxn modelId="{24F4C86B-CC8B-48DB-804B-82C4FFDCC33D}" type="presParOf" srcId="{1DD63A02-CE7C-4366-94DF-2FA0A29E023C}" destId="{C54A2120-5F69-4EBD-B8A6-10C3C50182EB}" srcOrd="19" destOrd="0" presId="urn:microsoft.com/office/officeart/2005/8/layout/lProcess3"/>
    <dgm:cxn modelId="{DCB46C6D-8A7A-46C7-84AC-4921D1C82251}" type="presParOf" srcId="{1DD63A02-CE7C-4366-94DF-2FA0A29E023C}" destId="{34FC4856-817A-4061-8107-E4C180C12AAA}" srcOrd="20" destOrd="0" presId="urn:microsoft.com/office/officeart/2005/8/layout/lProcess3"/>
    <dgm:cxn modelId="{B9789F03-5C3B-49B7-AF6B-B74E9E5CE84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20EE4003-D4B8-4763-AC1C-DAB4B1AA1712}" type="presOf" srcId="{94D84BFA-8BA9-4E13-AEBB-B0F984380961}" destId="{0DA5FAD7-DD8B-4720-A246-BD0F1FC2D643}"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0FA502BD-58A3-440D-BA47-700293D3F9B6}" type="presOf" srcId="{14BBE068-6D1C-4074-B527-FBBCB35E6978}" destId="{08AA29D1-9ABE-481F-A217-84A38FA6062D}" srcOrd="0" destOrd="0" presId="urn:microsoft.com/office/officeart/2005/8/layout/lProcess3"/>
    <dgm:cxn modelId="{58E5363E-6CDC-49B6-BAB0-2E58B274DCEE}" type="presOf" srcId="{2EA382A6-DFE6-4BA7-9284-77EE4DB5850D}" destId="{9A4CD12A-80F9-4883-AC36-2E0AF1B6AA57}"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AB5C321E-0DFD-4251-9401-5F037CC3324D}" type="presOf" srcId="{23DD9D9E-B405-428D-9065-67779142C945}" destId="{F1366FDB-7406-4EAC-9E64-B19C559A62EF}"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47B2FAAF-760C-4CA1-BC0C-FD361B2ECF3F}"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604A0BF3-54D0-4708-889B-394C72AF3856}" type="presOf" srcId="{721C5B1F-1CD0-4983-A908-CCB09EFD62CF}" destId="{1D837E7B-C76F-4208-9F70-DCBEBA49C172}" srcOrd="0" destOrd="0" presId="urn:microsoft.com/office/officeart/2005/8/layout/lProcess3"/>
    <dgm:cxn modelId="{1CFBEF1D-D4E6-43D4-AC13-640AC230848E}" type="presOf" srcId="{ED8BECD5-82B8-4195-8EE4-A456B8B27996}" destId="{CEDF7963-54A9-4316-9B9E-7B35C734973C}" srcOrd="0" destOrd="0" presId="urn:microsoft.com/office/officeart/2005/8/layout/lProcess3"/>
    <dgm:cxn modelId="{E33992AB-6512-47E4-8967-9C485368A946}" type="presOf" srcId="{483F9FCD-945B-4AEF-A0DC-F4A30C2C03B1}" destId="{28DD3D9D-BE31-4947-AED9-D1CBCA9D279C}" srcOrd="0" destOrd="0" presId="urn:microsoft.com/office/officeart/2005/8/layout/lProcess3"/>
    <dgm:cxn modelId="{EC42380E-3ED9-4117-BD66-43E8099B20DE}" type="presOf" srcId="{BDDDE978-BAFC-422E-A579-03451138E5B4}" destId="{17AF447C-001F-4FD7-A1B3-18CC227C9109}"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A85786C0-0DEE-44D3-B9A8-4BBDC1FCB869}" type="presOf" srcId="{0D29C1A3-6188-4C78-9044-019E9312E142}" destId="{8EBE2429-A816-4657-B0B4-3256053FBC27}"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99ECFAF5-B549-4006-89BA-D93203CD3E0D}" type="presOf" srcId="{EC47C65E-132B-402D-99AD-1E04F1FDFA83}" destId="{1DD63A02-CE7C-4366-94DF-2FA0A29E023C}" srcOrd="0" destOrd="0" presId="urn:microsoft.com/office/officeart/2005/8/layout/lProcess3"/>
    <dgm:cxn modelId="{B970EF18-F896-4AD3-8AC8-E4AD7459A4D2}" type="presOf" srcId="{D322B291-11A3-416F-8874-464CCE6F9D74}" destId="{6015748D-CF19-4260-9768-9CF4786CFB29}" srcOrd="0" destOrd="0" presId="urn:microsoft.com/office/officeart/2005/8/layout/lProcess3"/>
    <dgm:cxn modelId="{A1F00EE6-F1D8-47F3-B164-869047A6CCB6}" type="presParOf" srcId="{1DD63A02-CE7C-4366-94DF-2FA0A29E023C}" destId="{5FE19FB7-0F85-4155-95F0-EE0E7061CC8E}" srcOrd="0" destOrd="0" presId="urn:microsoft.com/office/officeart/2005/8/layout/lProcess3"/>
    <dgm:cxn modelId="{462952D6-2FA5-4E43-BBC9-3441CBDAE5FF}" type="presParOf" srcId="{5FE19FB7-0F85-4155-95F0-EE0E7061CC8E}" destId="{17AF447C-001F-4FD7-A1B3-18CC227C9109}" srcOrd="0" destOrd="0" presId="urn:microsoft.com/office/officeart/2005/8/layout/lProcess3"/>
    <dgm:cxn modelId="{DB43FFAB-F378-48C0-A6BE-2739A9DE0715}" type="presParOf" srcId="{1DD63A02-CE7C-4366-94DF-2FA0A29E023C}" destId="{1E1FED46-61A1-4B5A-A9E1-B7C84377CA68}" srcOrd="1" destOrd="0" presId="urn:microsoft.com/office/officeart/2005/8/layout/lProcess3"/>
    <dgm:cxn modelId="{A3400A1D-D997-40A8-B6F4-9683125592F8}" type="presParOf" srcId="{1DD63A02-CE7C-4366-94DF-2FA0A29E023C}" destId="{7D5C10CF-FCBF-47A7-9A43-4BB3FA7D7880}" srcOrd="2" destOrd="0" presId="urn:microsoft.com/office/officeart/2005/8/layout/lProcess3"/>
    <dgm:cxn modelId="{8512165B-4176-4014-9FEF-BE839715C340}" type="presParOf" srcId="{7D5C10CF-FCBF-47A7-9A43-4BB3FA7D7880}" destId="{CEDF7963-54A9-4316-9B9E-7B35C734973C}" srcOrd="0" destOrd="0" presId="urn:microsoft.com/office/officeart/2005/8/layout/lProcess3"/>
    <dgm:cxn modelId="{E057BCB3-1723-4DB2-8F69-E1507A426F1C}" type="presParOf" srcId="{1DD63A02-CE7C-4366-94DF-2FA0A29E023C}" destId="{69848C5A-E118-4380-9B12-8E4CC259D2EA}" srcOrd="3" destOrd="0" presId="urn:microsoft.com/office/officeart/2005/8/layout/lProcess3"/>
    <dgm:cxn modelId="{8E891C9E-F68C-4DA5-83E3-25D2C0F10677}" type="presParOf" srcId="{1DD63A02-CE7C-4366-94DF-2FA0A29E023C}" destId="{FE41456B-926D-47B1-8A61-A2FDD2D1CAC9}" srcOrd="4" destOrd="0" presId="urn:microsoft.com/office/officeart/2005/8/layout/lProcess3"/>
    <dgm:cxn modelId="{5ED9A9A6-19E9-40F7-AF2F-704CEA0B449D}" type="presParOf" srcId="{FE41456B-926D-47B1-8A61-A2FDD2D1CAC9}" destId="{28DD3D9D-BE31-4947-AED9-D1CBCA9D279C}" srcOrd="0" destOrd="0" presId="urn:microsoft.com/office/officeart/2005/8/layout/lProcess3"/>
    <dgm:cxn modelId="{83CF44BE-EEC7-4B78-A228-A21C685AB441}" type="presParOf" srcId="{1DD63A02-CE7C-4366-94DF-2FA0A29E023C}" destId="{C76E5569-8EA4-48D2-BF0B-6C3D4B0F41FF}" srcOrd="5" destOrd="0" presId="urn:microsoft.com/office/officeart/2005/8/layout/lProcess3"/>
    <dgm:cxn modelId="{CC770358-E54F-429F-B729-8303800859E4}" type="presParOf" srcId="{1DD63A02-CE7C-4366-94DF-2FA0A29E023C}" destId="{05138A14-23BE-4136-BBF3-F768B7355A40}" srcOrd="6" destOrd="0" presId="urn:microsoft.com/office/officeart/2005/8/layout/lProcess3"/>
    <dgm:cxn modelId="{126F7ED9-41FA-44A0-BFB7-82EA8304A2F2}" type="presParOf" srcId="{05138A14-23BE-4136-BBF3-F768B7355A40}" destId="{6015748D-CF19-4260-9768-9CF4786CFB29}" srcOrd="0" destOrd="0" presId="urn:microsoft.com/office/officeart/2005/8/layout/lProcess3"/>
    <dgm:cxn modelId="{4D12280C-1265-450E-ABD2-B650457F2727}" type="presParOf" srcId="{1DD63A02-CE7C-4366-94DF-2FA0A29E023C}" destId="{63A82591-E442-44D7-8766-396CB9053737}" srcOrd="7" destOrd="0" presId="urn:microsoft.com/office/officeart/2005/8/layout/lProcess3"/>
    <dgm:cxn modelId="{3DA28373-ABF6-4284-B0F7-2FD5D358BAB3}" type="presParOf" srcId="{1DD63A02-CE7C-4366-94DF-2FA0A29E023C}" destId="{6BF4EE59-CAC7-4A96-B644-80A76E00A0D8}" srcOrd="8" destOrd="0" presId="urn:microsoft.com/office/officeart/2005/8/layout/lProcess3"/>
    <dgm:cxn modelId="{A1973D62-CC1F-4A07-9C85-5517E327AA75}" type="presParOf" srcId="{6BF4EE59-CAC7-4A96-B644-80A76E00A0D8}" destId="{F1366FDB-7406-4EAC-9E64-B19C559A62EF}" srcOrd="0" destOrd="0" presId="urn:microsoft.com/office/officeart/2005/8/layout/lProcess3"/>
    <dgm:cxn modelId="{BDF9E9E3-0718-4653-91D5-EE4283BCB20A}" type="presParOf" srcId="{1DD63A02-CE7C-4366-94DF-2FA0A29E023C}" destId="{A53CF975-227A-4AD8-8C86-0230E00EB446}" srcOrd="9" destOrd="0" presId="urn:microsoft.com/office/officeart/2005/8/layout/lProcess3"/>
    <dgm:cxn modelId="{D2A382B2-F01B-4BEA-9120-AAAB6D3E4BDF}" type="presParOf" srcId="{1DD63A02-CE7C-4366-94DF-2FA0A29E023C}" destId="{F74E08C5-4A57-4C4D-8FC5-03D03EABB9AA}" srcOrd="10" destOrd="0" presId="urn:microsoft.com/office/officeart/2005/8/layout/lProcess3"/>
    <dgm:cxn modelId="{5748D718-2D9A-42AD-BDFB-DFCC162E2DF4}" type="presParOf" srcId="{F74E08C5-4A57-4C4D-8FC5-03D03EABB9AA}" destId="{1D837E7B-C76F-4208-9F70-DCBEBA49C172}" srcOrd="0" destOrd="0" presId="urn:microsoft.com/office/officeart/2005/8/layout/lProcess3"/>
    <dgm:cxn modelId="{8D3E32A1-26D4-45E0-9749-AE3B7D236A32}" type="presParOf" srcId="{1DD63A02-CE7C-4366-94DF-2FA0A29E023C}" destId="{97B5F039-46AA-48AC-9966-E64B4F690807}" srcOrd="11" destOrd="0" presId="urn:microsoft.com/office/officeart/2005/8/layout/lProcess3"/>
    <dgm:cxn modelId="{851112D4-31C6-4DE8-995A-36994EE56BA9}" type="presParOf" srcId="{1DD63A02-CE7C-4366-94DF-2FA0A29E023C}" destId="{E0D3992C-DB0C-4AE6-ADA8-484624510E81}" srcOrd="12" destOrd="0" presId="urn:microsoft.com/office/officeart/2005/8/layout/lProcess3"/>
    <dgm:cxn modelId="{B1FB98F6-E73D-4084-BA32-FC03D3F296F6}" type="presParOf" srcId="{E0D3992C-DB0C-4AE6-ADA8-484624510E81}" destId="{0DA5FAD7-DD8B-4720-A246-BD0F1FC2D643}" srcOrd="0" destOrd="0" presId="urn:microsoft.com/office/officeart/2005/8/layout/lProcess3"/>
    <dgm:cxn modelId="{7F142E61-7FEB-49D1-B7D2-4E568957E9FD}" type="presParOf" srcId="{1DD63A02-CE7C-4366-94DF-2FA0A29E023C}" destId="{0DFE79F2-7DCB-4B14-BC11-8619A6754B7A}" srcOrd="13" destOrd="0" presId="urn:microsoft.com/office/officeart/2005/8/layout/lProcess3"/>
    <dgm:cxn modelId="{0F76FEA1-9202-49B4-9F87-E612E5D50704}" type="presParOf" srcId="{1DD63A02-CE7C-4366-94DF-2FA0A29E023C}" destId="{8F11E1C7-4CFB-4A13-A095-A6360DD5870F}" srcOrd="14" destOrd="0" presId="urn:microsoft.com/office/officeart/2005/8/layout/lProcess3"/>
    <dgm:cxn modelId="{FF2CD555-A8FC-4860-AF8B-A9B908433CEA}" type="presParOf" srcId="{8F11E1C7-4CFB-4A13-A095-A6360DD5870F}" destId="{8EBE2429-A816-4657-B0B4-3256053FBC27}" srcOrd="0" destOrd="0" presId="urn:microsoft.com/office/officeart/2005/8/layout/lProcess3"/>
    <dgm:cxn modelId="{B42C904F-1D49-49AA-BA11-BF5D326B61C8}" type="presParOf" srcId="{1DD63A02-CE7C-4366-94DF-2FA0A29E023C}" destId="{66511E6D-C895-4039-B489-D5136A7CF420}" srcOrd="15" destOrd="0" presId="urn:microsoft.com/office/officeart/2005/8/layout/lProcess3"/>
    <dgm:cxn modelId="{522CDC6C-95E7-4EAB-98A2-DF4493F9DFDC}" type="presParOf" srcId="{1DD63A02-CE7C-4366-94DF-2FA0A29E023C}" destId="{591ABA83-5B22-4B18-B949-49729791FC6F}" srcOrd="16" destOrd="0" presId="urn:microsoft.com/office/officeart/2005/8/layout/lProcess3"/>
    <dgm:cxn modelId="{E213020E-2BD0-44DC-9F79-30380F5BD3E1}" type="presParOf" srcId="{591ABA83-5B22-4B18-B949-49729791FC6F}" destId="{B5385BD8-2F14-4DBA-84AC-BCA0F0CBBB7D}" srcOrd="0" destOrd="0" presId="urn:microsoft.com/office/officeart/2005/8/layout/lProcess3"/>
    <dgm:cxn modelId="{9F5B13B4-3118-4CF9-ADC1-6BADC8DD7CEB}" type="presParOf" srcId="{1DD63A02-CE7C-4366-94DF-2FA0A29E023C}" destId="{15C5995D-D87D-4332-A135-A38EA096561B}" srcOrd="17" destOrd="0" presId="urn:microsoft.com/office/officeart/2005/8/layout/lProcess3"/>
    <dgm:cxn modelId="{EF08268A-E03E-4A3D-B45D-C7028C00ACF1}" type="presParOf" srcId="{1DD63A02-CE7C-4366-94DF-2FA0A29E023C}" destId="{9756C7A1-C2AF-4F64-B4F6-E0986D6F9BE8}" srcOrd="18" destOrd="0" presId="urn:microsoft.com/office/officeart/2005/8/layout/lProcess3"/>
    <dgm:cxn modelId="{DF4FF9B1-1183-4235-AF96-5A6E8B6BF55B}" type="presParOf" srcId="{9756C7A1-C2AF-4F64-B4F6-E0986D6F9BE8}" destId="{08AA29D1-9ABE-481F-A217-84A38FA6062D}" srcOrd="0" destOrd="0" presId="urn:microsoft.com/office/officeart/2005/8/layout/lProcess3"/>
    <dgm:cxn modelId="{34E88AB5-3363-47D3-AAE7-81FD73C010FC}" type="presParOf" srcId="{1DD63A02-CE7C-4366-94DF-2FA0A29E023C}" destId="{C54A2120-5F69-4EBD-B8A6-10C3C50182EB}" srcOrd="19" destOrd="0" presId="urn:microsoft.com/office/officeart/2005/8/layout/lProcess3"/>
    <dgm:cxn modelId="{6AA0F748-D8A0-4CFF-9248-1A494AE59B42}" type="presParOf" srcId="{1DD63A02-CE7C-4366-94DF-2FA0A29E023C}" destId="{34FC4856-817A-4061-8107-E4C180C12AAA}" srcOrd="20" destOrd="0" presId="urn:microsoft.com/office/officeart/2005/8/layout/lProcess3"/>
    <dgm:cxn modelId="{3A1B35F2-C672-4739-A8A7-6AE0488D82AD}"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3566AED7-463F-4D09-8918-C5DFF8B274F6}" type="presOf" srcId="{483F9FCD-945B-4AEF-A0DC-F4A30C2C03B1}" destId="{28DD3D9D-BE31-4947-AED9-D1CBCA9D279C}" srcOrd="0" destOrd="0" presId="urn:microsoft.com/office/officeart/2005/8/layout/lProcess3"/>
    <dgm:cxn modelId="{12EA2739-51C8-40AC-A69E-739773EB7E6B}" type="presOf" srcId="{94D84BFA-8BA9-4E13-AEBB-B0F984380961}" destId="{0DA5FAD7-DD8B-4720-A246-BD0F1FC2D643}"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8374DADB-AE25-46C4-93BB-FD1D3829AE04}" type="presOf" srcId="{EC47C65E-132B-402D-99AD-1E04F1FDFA83}" destId="{1DD63A02-CE7C-4366-94DF-2FA0A29E023C}" srcOrd="0" destOrd="0" presId="urn:microsoft.com/office/officeart/2005/8/layout/lProcess3"/>
    <dgm:cxn modelId="{83F41A46-721A-4353-93B9-9AD4B11754A9}" type="presOf" srcId="{2EA382A6-DFE6-4BA7-9284-77EE4DB5850D}" destId="{9A4CD12A-80F9-4883-AC36-2E0AF1B6AA57}" srcOrd="0" destOrd="0" presId="urn:microsoft.com/office/officeart/2005/8/layout/lProcess3"/>
    <dgm:cxn modelId="{E1CF4421-4949-4B50-98E5-BF62BC5E1685}"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50B53FA2-E043-4C6F-92F4-E698469A5A5E}"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09716133-81AD-4603-A77C-1A6AE57047B2}" type="presOf" srcId="{14BBE068-6D1C-4074-B527-FBBCB35E6978}" destId="{08AA29D1-9ABE-481F-A217-84A38FA6062D}" srcOrd="0" destOrd="0" presId="urn:microsoft.com/office/officeart/2005/8/layout/lProcess3"/>
    <dgm:cxn modelId="{E61C49A6-8F8C-4A36-B826-E5E188B47D9D}" type="presOf" srcId="{D322B291-11A3-416F-8874-464CCE6F9D74}" destId="{6015748D-CF19-4260-9768-9CF4786CFB29}" srcOrd="0" destOrd="0" presId="urn:microsoft.com/office/officeart/2005/8/layout/lProcess3"/>
    <dgm:cxn modelId="{7E0BD485-A23B-4D75-BF91-C02B61BA6D15}" type="presOf" srcId="{BDDDE978-BAFC-422E-A579-03451138E5B4}" destId="{17AF447C-001F-4FD7-A1B3-18CC227C9109}" srcOrd="0" destOrd="0" presId="urn:microsoft.com/office/officeart/2005/8/layout/lProcess3"/>
    <dgm:cxn modelId="{BF0495E6-F840-4409-B808-C09655C90D98}" type="presOf" srcId="{77CD515D-4128-4206-B646-963DB153AE70}" destId="{B5385BD8-2F14-4DBA-84AC-BCA0F0CBBB7D}"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B426E141-6BF0-4D83-9D47-4BDA6DE064BA}" type="presOf" srcId="{23DD9D9E-B405-428D-9065-67779142C945}" destId="{F1366FDB-7406-4EAC-9E64-B19C559A62EF}" srcOrd="0" destOrd="0" presId="urn:microsoft.com/office/officeart/2005/8/layout/lProcess3"/>
    <dgm:cxn modelId="{0CD21073-540D-4295-96BF-1F292789EE8A}" type="presOf" srcId="{0D29C1A3-6188-4C78-9044-019E9312E142}" destId="{8EBE2429-A816-4657-B0B4-3256053FBC27}" srcOrd="0" destOrd="0" presId="urn:microsoft.com/office/officeart/2005/8/layout/lProcess3"/>
    <dgm:cxn modelId="{3C3D196C-B71B-47F7-B453-226EDFE68392}" type="presParOf" srcId="{1DD63A02-CE7C-4366-94DF-2FA0A29E023C}" destId="{5FE19FB7-0F85-4155-95F0-EE0E7061CC8E}" srcOrd="0" destOrd="0" presId="urn:microsoft.com/office/officeart/2005/8/layout/lProcess3"/>
    <dgm:cxn modelId="{84EE59B2-6F4C-4C6C-B6F8-A7D5F9AA93CC}" type="presParOf" srcId="{5FE19FB7-0F85-4155-95F0-EE0E7061CC8E}" destId="{17AF447C-001F-4FD7-A1B3-18CC227C9109}" srcOrd="0" destOrd="0" presId="urn:microsoft.com/office/officeart/2005/8/layout/lProcess3"/>
    <dgm:cxn modelId="{49A80D7A-A1D3-4638-8898-13FDFE19EC71}" type="presParOf" srcId="{1DD63A02-CE7C-4366-94DF-2FA0A29E023C}" destId="{1E1FED46-61A1-4B5A-A9E1-B7C84377CA68}" srcOrd="1" destOrd="0" presId="urn:microsoft.com/office/officeart/2005/8/layout/lProcess3"/>
    <dgm:cxn modelId="{21E8DDC6-854C-4120-AFDB-59CC1588E113}" type="presParOf" srcId="{1DD63A02-CE7C-4366-94DF-2FA0A29E023C}" destId="{7D5C10CF-FCBF-47A7-9A43-4BB3FA7D7880}" srcOrd="2" destOrd="0" presId="urn:microsoft.com/office/officeart/2005/8/layout/lProcess3"/>
    <dgm:cxn modelId="{E5FB47FD-EBA3-4B76-A438-71D387894A72}" type="presParOf" srcId="{7D5C10CF-FCBF-47A7-9A43-4BB3FA7D7880}" destId="{CEDF7963-54A9-4316-9B9E-7B35C734973C}" srcOrd="0" destOrd="0" presId="urn:microsoft.com/office/officeart/2005/8/layout/lProcess3"/>
    <dgm:cxn modelId="{57851DE0-542A-4659-B4E4-38AA9B609EC8}" type="presParOf" srcId="{1DD63A02-CE7C-4366-94DF-2FA0A29E023C}" destId="{69848C5A-E118-4380-9B12-8E4CC259D2EA}" srcOrd="3" destOrd="0" presId="urn:microsoft.com/office/officeart/2005/8/layout/lProcess3"/>
    <dgm:cxn modelId="{A307060A-EF2E-4A50-8A87-27E211E00677}" type="presParOf" srcId="{1DD63A02-CE7C-4366-94DF-2FA0A29E023C}" destId="{FE41456B-926D-47B1-8A61-A2FDD2D1CAC9}" srcOrd="4" destOrd="0" presId="urn:microsoft.com/office/officeart/2005/8/layout/lProcess3"/>
    <dgm:cxn modelId="{18291BE7-F233-4A0E-961A-8F611CBC88DD}" type="presParOf" srcId="{FE41456B-926D-47B1-8A61-A2FDD2D1CAC9}" destId="{28DD3D9D-BE31-4947-AED9-D1CBCA9D279C}" srcOrd="0" destOrd="0" presId="urn:microsoft.com/office/officeart/2005/8/layout/lProcess3"/>
    <dgm:cxn modelId="{44178924-CDCD-45CF-A46E-AFAF6235BF52}" type="presParOf" srcId="{1DD63A02-CE7C-4366-94DF-2FA0A29E023C}" destId="{C76E5569-8EA4-48D2-BF0B-6C3D4B0F41FF}" srcOrd="5" destOrd="0" presId="urn:microsoft.com/office/officeart/2005/8/layout/lProcess3"/>
    <dgm:cxn modelId="{A0FA36A0-9030-472C-8592-01233C85B361}" type="presParOf" srcId="{1DD63A02-CE7C-4366-94DF-2FA0A29E023C}" destId="{05138A14-23BE-4136-BBF3-F768B7355A40}" srcOrd="6" destOrd="0" presId="urn:microsoft.com/office/officeart/2005/8/layout/lProcess3"/>
    <dgm:cxn modelId="{E6518D1E-897C-459C-860E-35364D8BD9D1}" type="presParOf" srcId="{05138A14-23BE-4136-BBF3-F768B7355A40}" destId="{6015748D-CF19-4260-9768-9CF4786CFB29}" srcOrd="0" destOrd="0" presId="urn:microsoft.com/office/officeart/2005/8/layout/lProcess3"/>
    <dgm:cxn modelId="{49821C49-3DF9-4DE1-B0D6-C61FCB630E7F}" type="presParOf" srcId="{1DD63A02-CE7C-4366-94DF-2FA0A29E023C}" destId="{63A82591-E442-44D7-8766-396CB9053737}" srcOrd="7" destOrd="0" presId="urn:microsoft.com/office/officeart/2005/8/layout/lProcess3"/>
    <dgm:cxn modelId="{CDEDC903-A820-4758-84FF-B0F4B7577BAB}" type="presParOf" srcId="{1DD63A02-CE7C-4366-94DF-2FA0A29E023C}" destId="{6BF4EE59-CAC7-4A96-B644-80A76E00A0D8}" srcOrd="8" destOrd="0" presId="urn:microsoft.com/office/officeart/2005/8/layout/lProcess3"/>
    <dgm:cxn modelId="{F8DCD04E-150A-4C11-A0F9-AD9725E429CC}" type="presParOf" srcId="{6BF4EE59-CAC7-4A96-B644-80A76E00A0D8}" destId="{F1366FDB-7406-4EAC-9E64-B19C559A62EF}" srcOrd="0" destOrd="0" presId="urn:microsoft.com/office/officeart/2005/8/layout/lProcess3"/>
    <dgm:cxn modelId="{942D9296-1AF4-49E8-A770-29B628457FC1}" type="presParOf" srcId="{1DD63A02-CE7C-4366-94DF-2FA0A29E023C}" destId="{A53CF975-227A-4AD8-8C86-0230E00EB446}" srcOrd="9" destOrd="0" presId="urn:microsoft.com/office/officeart/2005/8/layout/lProcess3"/>
    <dgm:cxn modelId="{0DFFE525-7103-4993-9B78-9C374C14BFDE}" type="presParOf" srcId="{1DD63A02-CE7C-4366-94DF-2FA0A29E023C}" destId="{F74E08C5-4A57-4C4D-8FC5-03D03EABB9AA}" srcOrd="10" destOrd="0" presId="urn:microsoft.com/office/officeart/2005/8/layout/lProcess3"/>
    <dgm:cxn modelId="{A76E08A0-1C62-4F69-B40C-D16EEB23BF59}" type="presParOf" srcId="{F74E08C5-4A57-4C4D-8FC5-03D03EABB9AA}" destId="{1D837E7B-C76F-4208-9F70-DCBEBA49C172}" srcOrd="0" destOrd="0" presId="urn:microsoft.com/office/officeart/2005/8/layout/lProcess3"/>
    <dgm:cxn modelId="{377AF37E-6FBB-4AE2-A6AF-1EB21FCB8C0C}" type="presParOf" srcId="{1DD63A02-CE7C-4366-94DF-2FA0A29E023C}" destId="{97B5F039-46AA-48AC-9966-E64B4F690807}" srcOrd="11" destOrd="0" presId="urn:microsoft.com/office/officeart/2005/8/layout/lProcess3"/>
    <dgm:cxn modelId="{E4EABB84-4212-48E0-9128-2F1F40063642}" type="presParOf" srcId="{1DD63A02-CE7C-4366-94DF-2FA0A29E023C}" destId="{E0D3992C-DB0C-4AE6-ADA8-484624510E81}" srcOrd="12" destOrd="0" presId="urn:microsoft.com/office/officeart/2005/8/layout/lProcess3"/>
    <dgm:cxn modelId="{ED1797CA-5286-4C23-8A3D-C0CFC16E6230}" type="presParOf" srcId="{E0D3992C-DB0C-4AE6-ADA8-484624510E81}" destId="{0DA5FAD7-DD8B-4720-A246-BD0F1FC2D643}" srcOrd="0" destOrd="0" presId="urn:microsoft.com/office/officeart/2005/8/layout/lProcess3"/>
    <dgm:cxn modelId="{F33E84B2-8BBF-4234-B456-9213B0CB16BE}" type="presParOf" srcId="{1DD63A02-CE7C-4366-94DF-2FA0A29E023C}" destId="{0DFE79F2-7DCB-4B14-BC11-8619A6754B7A}" srcOrd="13" destOrd="0" presId="urn:microsoft.com/office/officeart/2005/8/layout/lProcess3"/>
    <dgm:cxn modelId="{D6D472B8-7737-49C9-B0CC-4CFEABBD53F6}" type="presParOf" srcId="{1DD63A02-CE7C-4366-94DF-2FA0A29E023C}" destId="{8F11E1C7-4CFB-4A13-A095-A6360DD5870F}" srcOrd="14" destOrd="0" presId="urn:microsoft.com/office/officeart/2005/8/layout/lProcess3"/>
    <dgm:cxn modelId="{03386F94-9ECA-4AB8-8697-5CD80F94B163}" type="presParOf" srcId="{8F11E1C7-4CFB-4A13-A095-A6360DD5870F}" destId="{8EBE2429-A816-4657-B0B4-3256053FBC27}" srcOrd="0" destOrd="0" presId="urn:microsoft.com/office/officeart/2005/8/layout/lProcess3"/>
    <dgm:cxn modelId="{54F46D88-D344-48A8-B0C1-A757560C98B3}" type="presParOf" srcId="{1DD63A02-CE7C-4366-94DF-2FA0A29E023C}" destId="{66511E6D-C895-4039-B489-D5136A7CF420}" srcOrd="15" destOrd="0" presId="urn:microsoft.com/office/officeart/2005/8/layout/lProcess3"/>
    <dgm:cxn modelId="{C048D5ED-E047-4F13-9B1C-024B3E1E3AB1}" type="presParOf" srcId="{1DD63A02-CE7C-4366-94DF-2FA0A29E023C}" destId="{591ABA83-5B22-4B18-B949-49729791FC6F}" srcOrd="16" destOrd="0" presId="urn:microsoft.com/office/officeart/2005/8/layout/lProcess3"/>
    <dgm:cxn modelId="{EA2C7A76-5158-4D06-A88B-48DD2BD79355}" type="presParOf" srcId="{591ABA83-5B22-4B18-B949-49729791FC6F}" destId="{B5385BD8-2F14-4DBA-84AC-BCA0F0CBBB7D}" srcOrd="0" destOrd="0" presId="urn:microsoft.com/office/officeart/2005/8/layout/lProcess3"/>
    <dgm:cxn modelId="{9C81EFDB-4891-414B-BB05-DD024BC7C724}" type="presParOf" srcId="{1DD63A02-CE7C-4366-94DF-2FA0A29E023C}" destId="{15C5995D-D87D-4332-A135-A38EA096561B}" srcOrd="17" destOrd="0" presId="urn:microsoft.com/office/officeart/2005/8/layout/lProcess3"/>
    <dgm:cxn modelId="{2150C10C-0609-4EA2-B9F0-800D81D15434}" type="presParOf" srcId="{1DD63A02-CE7C-4366-94DF-2FA0A29E023C}" destId="{9756C7A1-C2AF-4F64-B4F6-E0986D6F9BE8}" srcOrd="18" destOrd="0" presId="urn:microsoft.com/office/officeart/2005/8/layout/lProcess3"/>
    <dgm:cxn modelId="{49AA785E-1DB3-46AF-BCF4-E92682DC3AE0}" type="presParOf" srcId="{9756C7A1-C2AF-4F64-B4F6-E0986D6F9BE8}" destId="{08AA29D1-9ABE-481F-A217-84A38FA6062D}" srcOrd="0" destOrd="0" presId="urn:microsoft.com/office/officeart/2005/8/layout/lProcess3"/>
    <dgm:cxn modelId="{DE2F7C77-9761-47F6-8A31-F67F245A41A0}" type="presParOf" srcId="{1DD63A02-CE7C-4366-94DF-2FA0A29E023C}" destId="{C54A2120-5F69-4EBD-B8A6-10C3C50182EB}" srcOrd="19" destOrd="0" presId="urn:microsoft.com/office/officeart/2005/8/layout/lProcess3"/>
    <dgm:cxn modelId="{A2603819-3C6B-4DF0-B946-909F880EDD77}" type="presParOf" srcId="{1DD63A02-CE7C-4366-94DF-2FA0A29E023C}" destId="{34FC4856-817A-4061-8107-E4C180C12AAA}" srcOrd="20" destOrd="0" presId="urn:microsoft.com/office/officeart/2005/8/layout/lProcess3"/>
    <dgm:cxn modelId="{E6312A86-7C05-4563-8F00-B960BB55F86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75F671FF-F377-493B-8C09-92A66437DAA0}" type="presOf" srcId="{D322B291-11A3-416F-8874-464CCE6F9D74}" destId="{6015748D-CF19-4260-9768-9CF4786CFB29}"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95A913C1-1169-4E2F-96A6-645D23A1C6E3}" type="presOf" srcId="{483F9FCD-945B-4AEF-A0DC-F4A30C2C03B1}" destId="{28DD3D9D-BE31-4947-AED9-D1CBCA9D279C}" srcOrd="0" destOrd="0" presId="urn:microsoft.com/office/officeart/2005/8/layout/lProcess3"/>
    <dgm:cxn modelId="{17766C03-2D2E-40B0-8A67-059F60E8F4F6}" type="presOf" srcId="{EC47C65E-132B-402D-99AD-1E04F1FDFA83}" destId="{1DD63A02-CE7C-4366-94DF-2FA0A29E02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026F910A-9A23-4B13-978B-C97CD9C1373E}" type="presOf" srcId="{ED8BECD5-82B8-4195-8EE4-A456B8B27996}" destId="{CEDF7963-54A9-4316-9B9E-7B35C734973C}" srcOrd="0" destOrd="0" presId="urn:microsoft.com/office/officeart/2005/8/layout/lProcess3"/>
    <dgm:cxn modelId="{6C448A2C-5A95-43B3-8075-4824B27D170F}" type="presOf" srcId="{721C5B1F-1CD0-4983-A908-CCB09EFD62CF}" destId="{1D837E7B-C76F-4208-9F70-DCBEBA49C172}"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E0E1C9DE-1984-46BF-883F-8B58C06C6F28}" type="presOf" srcId="{2EA382A6-DFE6-4BA7-9284-77EE4DB5850D}" destId="{9A4CD12A-80F9-4883-AC36-2E0AF1B6AA57}"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9E7EE0A4-6F17-4E9F-9886-852FBB06EDB8}" type="presOf" srcId="{77CD515D-4128-4206-B646-963DB153AE70}" destId="{B5385BD8-2F14-4DBA-84AC-BCA0F0CBBB7D}" srcOrd="0" destOrd="0" presId="urn:microsoft.com/office/officeart/2005/8/layout/lProcess3"/>
    <dgm:cxn modelId="{5D38B873-3E4A-45E9-863C-637450B49C6B}" type="presOf" srcId="{0D29C1A3-6188-4C78-9044-019E9312E142}" destId="{8EBE2429-A816-4657-B0B4-3256053FBC27}" srcOrd="0" destOrd="0" presId="urn:microsoft.com/office/officeart/2005/8/layout/lProcess3"/>
    <dgm:cxn modelId="{D51ED671-44CE-4D3C-9318-2284EF9E0A2A}"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3984D25A-63B5-4C1D-A4DB-34DF98909444}" type="presOf" srcId="{94D84BFA-8BA9-4E13-AEBB-B0F984380961}" destId="{0DA5FAD7-DD8B-4720-A246-BD0F1FC2D643}" srcOrd="0" destOrd="0" presId="urn:microsoft.com/office/officeart/2005/8/layout/lProcess3"/>
    <dgm:cxn modelId="{8FB1152A-B29A-4D96-80DD-F2F46289E145}" type="presOf" srcId="{14BBE068-6D1C-4074-B527-FBBCB35E6978}" destId="{08AA29D1-9ABE-481F-A217-84A38FA6062D}"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E82D5237-1944-446A-A474-DEC546FE1CE1}" type="presOf" srcId="{23DD9D9E-B405-428D-9065-67779142C945}" destId="{F1366FDB-7406-4EAC-9E64-B19C559A62EF}" srcOrd="0" destOrd="0" presId="urn:microsoft.com/office/officeart/2005/8/layout/lProcess3"/>
    <dgm:cxn modelId="{AE369E47-BE99-4E97-B9A7-1933C8357DCE}" type="presParOf" srcId="{1DD63A02-CE7C-4366-94DF-2FA0A29E023C}" destId="{5FE19FB7-0F85-4155-95F0-EE0E7061CC8E}" srcOrd="0" destOrd="0" presId="urn:microsoft.com/office/officeart/2005/8/layout/lProcess3"/>
    <dgm:cxn modelId="{8C146BCD-076A-4231-82D2-78B388D921F2}" type="presParOf" srcId="{5FE19FB7-0F85-4155-95F0-EE0E7061CC8E}" destId="{17AF447C-001F-4FD7-A1B3-18CC227C9109}" srcOrd="0" destOrd="0" presId="urn:microsoft.com/office/officeart/2005/8/layout/lProcess3"/>
    <dgm:cxn modelId="{04677839-D492-4B8E-B63F-2E7FFDC5B084}" type="presParOf" srcId="{1DD63A02-CE7C-4366-94DF-2FA0A29E023C}" destId="{1E1FED46-61A1-4B5A-A9E1-B7C84377CA68}" srcOrd="1" destOrd="0" presId="urn:microsoft.com/office/officeart/2005/8/layout/lProcess3"/>
    <dgm:cxn modelId="{EE3699B0-384C-4687-88A8-1DC21A3CF049}" type="presParOf" srcId="{1DD63A02-CE7C-4366-94DF-2FA0A29E023C}" destId="{7D5C10CF-FCBF-47A7-9A43-4BB3FA7D7880}" srcOrd="2" destOrd="0" presId="urn:microsoft.com/office/officeart/2005/8/layout/lProcess3"/>
    <dgm:cxn modelId="{35813CF1-6C27-4084-B961-225BB6D65E8E}" type="presParOf" srcId="{7D5C10CF-FCBF-47A7-9A43-4BB3FA7D7880}" destId="{CEDF7963-54A9-4316-9B9E-7B35C734973C}" srcOrd="0" destOrd="0" presId="urn:microsoft.com/office/officeart/2005/8/layout/lProcess3"/>
    <dgm:cxn modelId="{C9739810-C78C-45E1-9A2E-39877AD150B5}" type="presParOf" srcId="{1DD63A02-CE7C-4366-94DF-2FA0A29E023C}" destId="{69848C5A-E118-4380-9B12-8E4CC259D2EA}" srcOrd="3" destOrd="0" presId="urn:microsoft.com/office/officeart/2005/8/layout/lProcess3"/>
    <dgm:cxn modelId="{4F884A4B-17FD-4688-8B2A-817FF1254468}" type="presParOf" srcId="{1DD63A02-CE7C-4366-94DF-2FA0A29E023C}" destId="{FE41456B-926D-47B1-8A61-A2FDD2D1CAC9}" srcOrd="4" destOrd="0" presId="urn:microsoft.com/office/officeart/2005/8/layout/lProcess3"/>
    <dgm:cxn modelId="{A3B67A91-E3C5-405E-8662-5C504DE0F8A6}" type="presParOf" srcId="{FE41456B-926D-47B1-8A61-A2FDD2D1CAC9}" destId="{28DD3D9D-BE31-4947-AED9-D1CBCA9D279C}" srcOrd="0" destOrd="0" presId="urn:microsoft.com/office/officeart/2005/8/layout/lProcess3"/>
    <dgm:cxn modelId="{EC92E9F4-0BDB-4640-8F38-A0959965F872}" type="presParOf" srcId="{1DD63A02-CE7C-4366-94DF-2FA0A29E023C}" destId="{C76E5569-8EA4-48D2-BF0B-6C3D4B0F41FF}" srcOrd="5" destOrd="0" presId="urn:microsoft.com/office/officeart/2005/8/layout/lProcess3"/>
    <dgm:cxn modelId="{201689F0-AB3C-496E-A250-843716751FF1}" type="presParOf" srcId="{1DD63A02-CE7C-4366-94DF-2FA0A29E023C}" destId="{05138A14-23BE-4136-BBF3-F768B7355A40}" srcOrd="6" destOrd="0" presId="urn:microsoft.com/office/officeart/2005/8/layout/lProcess3"/>
    <dgm:cxn modelId="{1377754A-BC83-428B-97AC-D66FEC4E7332}" type="presParOf" srcId="{05138A14-23BE-4136-BBF3-F768B7355A40}" destId="{6015748D-CF19-4260-9768-9CF4786CFB29}" srcOrd="0" destOrd="0" presId="urn:microsoft.com/office/officeart/2005/8/layout/lProcess3"/>
    <dgm:cxn modelId="{6AF51D74-C1BC-47CB-997F-BCE25B9DA268}" type="presParOf" srcId="{1DD63A02-CE7C-4366-94DF-2FA0A29E023C}" destId="{63A82591-E442-44D7-8766-396CB9053737}" srcOrd="7" destOrd="0" presId="urn:microsoft.com/office/officeart/2005/8/layout/lProcess3"/>
    <dgm:cxn modelId="{8A770042-A3F4-4490-A180-60D13152270D}" type="presParOf" srcId="{1DD63A02-CE7C-4366-94DF-2FA0A29E023C}" destId="{6BF4EE59-CAC7-4A96-B644-80A76E00A0D8}" srcOrd="8" destOrd="0" presId="urn:microsoft.com/office/officeart/2005/8/layout/lProcess3"/>
    <dgm:cxn modelId="{3DFB37F8-479C-4216-8E80-9919633F74E0}" type="presParOf" srcId="{6BF4EE59-CAC7-4A96-B644-80A76E00A0D8}" destId="{F1366FDB-7406-4EAC-9E64-B19C559A62EF}" srcOrd="0" destOrd="0" presId="urn:microsoft.com/office/officeart/2005/8/layout/lProcess3"/>
    <dgm:cxn modelId="{ABFED862-1393-4D00-8788-57C9A92118D4}" type="presParOf" srcId="{1DD63A02-CE7C-4366-94DF-2FA0A29E023C}" destId="{A53CF975-227A-4AD8-8C86-0230E00EB446}" srcOrd="9" destOrd="0" presId="urn:microsoft.com/office/officeart/2005/8/layout/lProcess3"/>
    <dgm:cxn modelId="{C694B87C-3776-49A7-BE69-0A0556D285A4}" type="presParOf" srcId="{1DD63A02-CE7C-4366-94DF-2FA0A29E023C}" destId="{F74E08C5-4A57-4C4D-8FC5-03D03EABB9AA}" srcOrd="10" destOrd="0" presId="urn:microsoft.com/office/officeart/2005/8/layout/lProcess3"/>
    <dgm:cxn modelId="{58F1B7D7-274D-41B3-9AD0-ED67CBCB1CD4}" type="presParOf" srcId="{F74E08C5-4A57-4C4D-8FC5-03D03EABB9AA}" destId="{1D837E7B-C76F-4208-9F70-DCBEBA49C172}" srcOrd="0" destOrd="0" presId="urn:microsoft.com/office/officeart/2005/8/layout/lProcess3"/>
    <dgm:cxn modelId="{EC38C400-A3D9-4F87-849D-2BC8532A1480}" type="presParOf" srcId="{1DD63A02-CE7C-4366-94DF-2FA0A29E023C}" destId="{97B5F039-46AA-48AC-9966-E64B4F690807}" srcOrd="11" destOrd="0" presId="urn:microsoft.com/office/officeart/2005/8/layout/lProcess3"/>
    <dgm:cxn modelId="{A38BCDFB-5640-4D7F-89D5-2A1CAC2D5E0D}" type="presParOf" srcId="{1DD63A02-CE7C-4366-94DF-2FA0A29E023C}" destId="{E0D3992C-DB0C-4AE6-ADA8-484624510E81}" srcOrd="12" destOrd="0" presId="urn:microsoft.com/office/officeart/2005/8/layout/lProcess3"/>
    <dgm:cxn modelId="{CD132099-CAFB-4300-899C-5F760084B768}" type="presParOf" srcId="{E0D3992C-DB0C-4AE6-ADA8-484624510E81}" destId="{0DA5FAD7-DD8B-4720-A246-BD0F1FC2D643}" srcOrd="0" destOrd="0" presId="urn:microsoft.com/office/officeart/2005/8/layout/lProcess3"/>
    <dgm:cxn modelId="{D9BA24C6-B156-41C6-9AC4-8C5D9CF9162A}" type="presParOf" srcId="{1DD63A02-CE7C-4366-94DF-2FA0A29E023C}" destId="{0DFE79F2-7DCB-4B14-BC11-8619A6754B7A}" srcOrd="13" destOrd="0" presId="urn:microsoft.com/office/officeart/2005/8/layout/lProcess3"/>
    <dgm:cxn modelId="{16585368-01C3-4119-A297-A9650EB93372}" type="presParOf" srcId="{1DD63A02-CE7C-4366-94DF-2FA0A29E023C}" destId="{8F11E1C7-4CFB-4A13-A095-A6360DD5870F}" srcOrd="14" destOrd="0" presId="urn:microsoft.com/office/officeart/2005/8/layout/lProcess3"/>
    <dgm:cxn modelId="{71345CCC-92A7-4B28-A262-1690C3901D6A}" type="presParOf" srcId="{8F11E1C7-4CFB-4A13-A095-A6360DD5870F}" destId="{8EBE2429-A816-4657-B0B4-3256053FBC27}" srcOrd="0" destOrd="0" presId="urn:microsoft.com/office/officeart/2005/8/layout/lProcess3"/>
    <dgm:cxn modelId="{CFCAA01F-C7C8-4072-958A-B6288180E6C7}" type="presParOf" srcId="{1DD63A02-CE7C-4366-94DF-2FA0A29E023C}" destId="{66511E6D-C895-4039-B489-D5136A7CF420}" srcOrd="15" destOrd="0" presId="urn:microsoft.com/office/officeart/2005/8/layout/lProcess3"/>
    <dgm:cxn modelId="{D9675081-32C6-42D7-95DC-0CFF916AD9F2}" type="presParOf" srcId="{1DD63A02-CE7C-4366-94DF-2FA0A29E023C}" destId="{591ABA83-5B22-4B18-B949-49729791FC6F}" srcOrd="16" destOrd="0" presId="urn:microsoft.com/office/officeart/2005/8/layout/lProcess3"/>
    <dgm:cxn modelId="{C3CC87D1-D355-4E14-A4F2-92D3A268AA12}" type="presParOf" srcId="{591ABA83-5B22-4B18-B949-49729791FC6F}" destId="{B5385BD8-2F14-4DBA-84AC-BCA0F0CBBB7D}" srcOrd="0" destOrd="0" presId="urn:microsoft.com/office/officeart/2005/8/layout/lProcess3"/>
    <dgm:cxn modelId="{EDFD2B67-8CB5-4312-AEA0-4B89766324E3}" type="presParOf" srcId="{1DD63A02-CE7C-4366-94DF-2FA0A29E023C}" destId="{15C5995D-D87D-4332-A135-A38EA096561B}" srcOrd="17" destOrd="0" presId="urn:microsoft.com/office/officeart/2005/8/layout/lProcess3"/>
    <dgm:cxn modelId="{8EAB7D93-80D7-43F0-8E23-F55FE8F0AAF4}" type="presParOf" srcId="{1DD63A02-CE7C-4366-94DF-2FA0A29E023C}" destId="{9756C7A1-C2AF-4F64-B4F6-E0986D6F9BE8}" srcOrd="18" destOrd="0" presId="urn:microsoft.com/office/officeart/2005/8/layout/lProcess3"/>
    <dgm:cxn modelId="{52C61AD0-93F9-4ACB-BFE7-28286F562ED3}" type="presParOf" srcId="{9756C7A1-C2AF-4F64-B4F6-E0986D6F9BE8}" destId="{08AA29D1-9ABE-481F-A217-84A38FA6062D}" srcOrd="0" destOrd="0" presId="urn:microsoft.com/office/officeart/2005/8/layout/lProcess3"/>
    <dgm:cxn modelId="{DA5EA852-0DAD-460B-9EAE-0EC5628F1809}" type="presParOf" srcId="{1DD63A02-CE7C-4366-94DF-2FA0A29E023C}" destId="{C54A2120-5F69-4EBD-B8A6-10C3C50182EB}" srcOrd="19" destOrd="0" presId="urn:microsoft.com/office/officeart/2005/8/layout/lProcess3"/>
    <dgm:cxn modelId="{E15D259B-6F33-44A5-A1EE-DCF463B600DC}" type="presParOf" srcId="{1DD63A02-CE7C-4366-94DF-2FA0A29E023C}" destId="{34FC4856-817A-4061-8107-E4C180C12AAA}" srcOrd="20" destOrd="0" presId="urn:microsoft.com/office/officeart/2005/8/layout/lProcess3"/>
    <dgm:cxn modelId="{026696E5-6E51-48EC-8493-7B2F7CE9084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CC1EF5BD-465D-4D77-B9F1-3A9CF77A0539}" type="presOf" srcId="{94D84BFA-8BA9-4E13-AEBB-B0F984380961}" destId="{0DA5FAD7-DD8B-4720-A246-BD0F1FC2D643}" srcOrd="0" destOrd="0" presId="urn:microsoft.com/office/officeart/2005/8/layout/lProcess3"/>
    <dgm:cxn modelId="{93FE9DE4-8E8F-4BE2-B1F1-DBE5A6790CFE}" type="presOf" srcId="{0D29C1A3-6188-4C78-9044-019E9312E142}" destId="{8EBE2429-A816-4657-B0B4-3256053FBC2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9A698F22-7374-4C50-8DCF-87BB74B642D2}" type="presOf" srcId="{BDDDE978-BAFC-422E-A579-03451138E5B4}" destId="{17AF447C-001F-4FD7-A1B3-18CC227C9109}" srcOrd="0" destOrd="0" presId="urn:microsoft.com/office/officeart/2005/8/layout/lProcess3"/>
    <dgm:cxn modelId="{0DED9FBF-525C-4FFD-9ADD-13BA528B4593}" type="presOf" srcId="{ED8BECD5-82B8-4195-8EE4-A456B8B27996}" destId="{CEDF7963-54A9-4316-9B9E-7B35C734973C}"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14AEB569-E62B-4250-A64B-FF547A5727DA}"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C890B1B7-6052-4192-8316-2141AA223222}" type="presOf" srcId="{EC47C65E-132B-402D-99AD-1E04F1FDFA83}" destId="{1DD63A02-CE7C-4366-94DF-2FA0A29E023C}"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5F2BEFC8-ACCB-4E96-ABA1-AE1D1420F6C0}" type="presOf" srcId="{23DD9D9E-B405-428D-9065-67779142C945}" destId="{F1366FDB-7406-4EAC-9E64-B19C559A62EF}" srcOrd="0" destOrd="0" presId="urn:microsoft.com/office/officeart/2005/8/layout/lProcess3"/>
    <dgm:cxn modelId="{EBEFB047-D144-45D1-A9F5-5A0F206D3CEC}" type="presOf" srcId="{2EA382A6-DFE6-4BA7-9284-77EE4DB5850D}" destId="{9A4CD12A-80F9-4883-AC36-2E0AF1B6AA57}" srcOrd="0" destOrd="0" presId="urn:microsoft.com/office/officeart/2005/8/layout/lProcess3"/>
    <dgm:cxn modelId="{AC8C537E-E50C-4A9F-B425-845304644FC3}" type="presOf" srcId="{14BBE068-6D1C-4074-B527-FBBCB35E6978}" destId="{08AA29D1-9ABE-481F-A217-84A38FA6062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4DA99A7-0722-4997-80E1-9B1FE70F1067}" type="presOf" srcId="{721C5B1F-1CD0-4983-A908-CCB09EFD62CF}" destId="{1D837E7B-C76F-4208-9F70-DCBEBA49C172}"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2A10D5F2-9E31-4B4A-9CD7-A748D6AB6F70}" type="presOf" srcId="{77CD515D-4128-4206-B646-963DB153AE70}" destId="{B5385BD8-2F14-4DBA-84AC-BCA0F0CBBB7D}" srcOrd="0" destOrd="0" presId="urn:microsoft.com/office/officeart/2005/8/layout/lProcess3"/>
    <dgm:cxn modelId="{8ED633EA-CF92-4C7C-8661-44A8BB577996}" type="presOf" srcId="{D322B291-11A3-416F-8874-464CCE6F9D74}" destId="{6015748D-CF19-4260-9768-9CF4786CFB29}" srcOrd="0" destOrd="0" presId="urn:microsoft.com/office/officeart/2005/8/layout/lProcess3"/>
    <dgm:cxn modelId="{97B53823-284E-42CC-913B-B78C7EA0568F}" type="presParOf" srcId="{1DD63A02-CE7C-4366-94DF-2FA0A29E023C}" destId="{5FE19FB7-0F85-4155-95F0-EE0E7061CC8E}" srcOrd="0" destOrd="0" presId="urn:microsoft.com/office/officeart/2005/8/layout/lProcess3"/>
    <dgm:cxn modelId="{8CB747EE-2FE0-4AB1-9614-2E462F321928}" type="presParOf" srcId="{5FE19FB7-0F85-4155-95F0-EE0E7061CC8E}" destId="{17AF447C-001F-4FD7-A1B3-18CC227C9109}" srcOrd="0" destOrd="0" presId="urn:microsoft.com/office/officeart/2005/8/layout/lProcess3"/>
    <dgm:cxn modelId="{9F63C07D-7BAB-4560-A324-71D5E8FC06AA}" type="presParOf" srcId="{1DD63A02-CE7C-4366-94DF-2FA0A29E023C}" destId="{1E1FED46-61A1-4B5A-A9E1-B7C84377CA68}" srcOrd="1" destOrd="0" presId="urn:microsoft.com/office/officeart/2005/8/layout/lProcess3"/>
    <dgm:cxn modelId="{50720D03-EA7A-42E4-B32D-DD051809B46C}" type="presParOf" srcId="{1DD63A02-CE7C-4366-94DF-2FA0A29E023C}" destId="{7D5C10CF-FCBF-47A7-9A43-4BB3FA7D7880}" srcOrd="2" destOrd="0" presId="urn:microsoft.com/office/officeart/2005/8/layout/lProcess3"/>
    <dgm:cxn modelId="{BDA5745B-8C97-417D-ADE7-0D715B8092F1}" type="presParOf" srcId="{7D5C10CF-FCBF-47A7-9A43-4BB3FA7D7880}" destId="{CEDF7963-54A9-4316-9B9E-7B35C734973C}" srcOrd="0" destOrd="0" presId="urn:microsoft.com/office/officeart/2005/8/layout/lProcess3"/>
    <dgm:cxn modelId="{9BA05E00-4B40-46D9-BAC4-EB0A2F5E0896}" type="presParOf" srcId="{1DD63A02-CE7C-4366-94DF-2FA0A29E023C}" destId="{69848C5A-E118-4380-9B12-8E4CC259D2EA}" srcOrd="3" destOrd="0" presId="urn:microsoft.com/office/officeart/2005/8/layout/lProcess3"/>
    <dgm:cxn modelId="{113431F6-74C6-4235-B0A6-C02005EC696A}" type="presParOf" srcId="{1DD63A02-CE7C-4366-94DF-2FA0A29E023C}" destId="{FE41456B-926D-47B1-8A61-A2FDD2D1CAC9}" srcOrd="4" destOrd="0" presId="urn:microsoft.com/office/officeart/2005/8/layout/lProcess3"/>
    <dgm:cxn modelId="{2BC6480D-9257-4B8F-B160-DC4F3FEDF268}" type="presParOf" srcId="{FE41456B-926D-47B1-8A61-A2FDD2D1CAC9}" destId="{28DD3D9D-BE31-4947-AED9-D1CBCA9D279C}" srcOrd="0" destOrd="0" presId="urn:microsoft.com/office/officeart/2005/8/layout/lProcess3"/>
    <dgm:cxn modelId="{6E6F9356-294E-4B1E-8A9D-0B7529995C23}" type="presParOf" srcId="{1DD63A02-CE7C-4366-94DF-2FA0A29E023C}" destId="{C76E5569-8EA4-48D2-BF0B-6C3D4B0F41FF}" srcOrd="5" destOrd="0" presId="urn:microsoft.com/office/officeart/2005/8/layout/lProcess3"/>
    <dgm:cxn modelId="{191D1915-174A-47F3-BF75-27969DEA5175}" type="presParOf" srcId="{1DD63A02-CE7C-4366-94DF-2FA0A29E023C}" destId="{05138A14-23BE-4136-BBF3-F768B7355A40}" srcOrd="6" destOrd="0" presId="urn:microsoft.com/office/officeart/2005/8/layout/lProcess3"/>
    <dgm:cxn modelId="{4BFA2D1D-E520-494C-9E62-82A1AE9A59A6}" type="presParOf" srcId="{05138A14-23BE-4136-BBF3-F768B7355A40}" destId="{6015748D-CF19-4260-9768-9CF4786CFB29}" srcOrd="0" destOrd="0" presId="urn:microsoft.com/office/officeart/2005/8/layout/lProcess3"/>
    <dgm:cxn modelId="{3317B749-04D1-4ABF-9078-AE5D67B73B44}" type="presParOf" srcId="{1DD63A02-CE7C-4366-94DF-2FA0A29E023C}" destId="{63A82591-E442-44D7-8766-396CB9053737}" srcOrd="7" destOrd="0" presId="urn:microsoft.com/office/officeart/2005/8/layout/lProcess3"/>
    <dgm:cxn modelId="{28AAF658-24A8-46DE-9CDC-3583A4FD7BCF}" type="presParOf" srcId="{1DD63A02-CE7C-4366-94DF-2FA0A29E023C}" destId="{6BF4EE59-CAC7-4A96-B644-80A76E00A0D8}" srcOrd="8" destOrd="0" presId="urn:microsoft.com/office/officeart/2005/8/layout/lProcess3"/>
    <dgm:cxn modelId="{45550493-87AC-4A31-B0BA-192CC994E0CF}" type="presParOf" srcId="{6BF4EE59-CAC7-4A96-B644-80A76E00A0D8}" destId="{F1366FDB-7406-4EAC-9E64-B19C559A62EF}" srcOrd="0" destOrd="0" presId="urn:microsoft.com/office/officeart/2005/8/layout/lProcess3"/>
    <dgm:cxn modelId="{7DE49BDF-0EC4-4F71-8DCF-9341C598EDF3}" type="presParOf" srcId="{1DD63A02-CE7C-4366-94DF-2FA0A29E023C}" destId="{A53CF975-227A-4AD8-8C86-0230E00EB446}" srcOrd="9" destOrd="0" presId="urn:microsoft.com/office/officeart/2005/8/layout/lProcess3"/>
    <dgm:cxn modelId="{1A5677BD-9AEC-4980-B22C-4C487573B056}" type="presParOf" srcId="{1DD63A02-CE7C-4366-94DF-2FA0A29E023C}" destId="{F74E08C5-4A57-4C4D-8FC5-03D03EABB9AA}" srcOrd="10" destOrd="0" presId="urn:microsoft.com/office/officeart/2005/8/layout/lProcess3"/>
    <dgm:cxn modelId="{63FCA293-69B5-4E88-B20B-B796CE000AEC}" type="presParOf" srcId="{F74E08C5-4A57-4C4D-8FC5-03D03EABB9AA}" destId="{1D837E7B-C76F-4208-9F70-DCBEBA49C172}" srcOrd="0" destOrd="0" presId="urn:microsoft.com/office/officeart/2005/8/layout/lProcess3"/>
    <dgm:cxn modelId="{45FC3979-13FF-4737-9895-F397360C6941}" type="presParOf" srcId="{1DD63A02-CE7C-4366-94DF-2FA0A29E023C}" destId="{97B5F039-46AA-48AC-9966-E64B4F690807}" srcOrd="11" destOrd="0" presId="urn:microsoft.com/office/officeart/2005/8/layout/lProcess3"/>
    <dgm:cxn modelId="{ECE5511D-7142-4BD8-A4EB-31BE40FDDE93}" type="presParOf" srcId="{1DD63A02-CE7C-4366-94DF-2FA0A29E023C}" destId="{E0D3992C-DB0C-4AE6-ADA8-484624510E81}" srcOrd="12" destOrd="0" presId="urn:microsoft.com/office/officeart/2005/8/layout/lProcess3"/>
    <dgm:cxn modelId="{31F6B95D-A528-40BC-B3EC-BC62217A91F6}" type="presParOf" srcId="{E0D3992C-DB0C-4AE6-ADA8-484624510E81}" destId="{0DA5FAD7-DD8B-4720-A246-BD0F1FC2D643}" srcOrd="0" destOrd="0" presId="urn:microsoft.com/office/officeart/2005/8/layout/lProcess3"/>
    <dgm:cxn modelId="{4C4E6AFF-2D03-4ECA-BFED-09BB2720C144}" type="presParOf" srcId="{1DD63A02-CE7C-4366-94DF-2FA0A29E023C}" destId="{0DFE79F2-7DCB-4B14-BC11-8619A6754B7A}" srcOrd="13" destOrd="0" presId="urn:microsoft.com/office/officeart/2005/8/layout/lProcess3"/>
    <dgm:cxn modelId="{4D33B5BD-4C6B-4787-82E4-526C29A2A640}" type="presParOf" srcId="{1DD63A02-CE7C-4366-94DF-2FA0A29E023C}" destId="{8F11E1C7-4CFB-4A13-A095-A6360DD5870F}" srcOrd="14" destOrd="0" presId="urn:microsoft.com/office/officeart/2005/8/layout/lProcess3"/>
    <dgm:cxn modelId="{64944986-9149-4AD5-95B8-14E63A663ED7}" type="presParOf" srcId="{8F11E1C7-4CFB-4A13-A095-A6360DD5870F}" destId="{8EBE2429-A816-4657-B0B4-3256053FBC27}" srcOrd="0" destOrd="0" presId="urn:microsoft.com/office/officeart/2005/8/layout/lProcess3"/>
    <dgm:cxn modelId="{C42488AF-73C7-46B9-9F14-51CAAE80EA89}" type="presParOf" srcId="{1DD63A02-CE7C-4366-94DF-2FA0A29E023C}" destId="{66511E6D-C895-4039-B489-D5136A7CF420}" srcOrd="15" destOrd="0" presId="urn:microsoft.com/office/officeart/2005/8/layout/lProcess3"/>
    <dgm:cxn modelId="{1961417B-CA55-4655-BBC4-902919663DD2}" type="presParOf" srcId="{1DD63A02-CE7C-4366-94DF-2FA0A29E023C}" destId="{591ABA83-5B22-4B18-B949-49729791FC6F}" srcOrd="16" destOrd="0" presId="urn:microsoft.com/office/officeart/2005/8/layout/lProcess3"/>
    <dgm:cxn modelId="{41A66BDC-A961-4CF5-9398-856765E65FD5}" type="presParOf" srcId="{591ABA83-5B22-4B18-B949-49729791FC6F}" destId="{B5385BD8-2F14-4DBA-84AC-BCA0F0CBBB7D}" srcOrd="0" destOrd="0" presId="urn:microsoft.com/office/officeart/2005/8/layout/lProcess3"/>
    <dgm:cxn modelId="{C5CD2F4F-6175-4356-859C-FD3C0EDCBD78}" type="presParOf" srcId="{1DD63A02-CE7C-4366-94DF-2FA0A29E023C}" destId="{15C5995D-D87D-4332-A135-A38EA096561B}" srcOrd="17" destOrd="0" presId="urn:microsoft.com/office/officeart/2005/8/layout/lProcess3"/>
    <dgm:cxn modelId="{C2622843-D01C-47E3-9830-A4A823339E14}" type="presParOf" srcId="{1DD63A02-CE7C-4366-94DF-2FA0A29E023C}" destId="{9756C7A1-C2AF-4F64-B4F6-E0986D6F9BE8}" srcOrd="18" destOrd="0" presId="urn:microsoft.com/office/officeart/2005/8/layout/lProcess3"/>
    <dgm:cxn modelId="{43E38D4C-DA01-4889-BF4E-6DA77B3C4408}" type="presParOf" srcId="{9756C7A1-C2AF-4F64-B4F6-E0986D6F9BE8}" destId="{08AA29D1-9ABE-481F-A217-84A38FA6062D}" srcOrd="0" destOrd="0" presId="urn:microsoft.com/office/officeart/2005/8/layout/lProcess3"/>
    <dgm:cxn modelId="{5FA18C25-1C01-449A-83C6-0FB9021985E2}" type="presParOf" srcId="{1DD63A02-CE7C-4366-94DF-2FA0A29E023C}" destId="{C54A2120-5F69-4EBD-B8A6-10C3C50182EB}" srcOrd="19" destOrd="0" presId="urn:microsoft.com/office/officeart/2005/8/layout/lProcess3"/>
    <dgm:cxn modelId="{EB598E17-F181-4C04-9F1A-C23E0F17BAE4}" type="presParOf" srcId="{1DD63A02-CE7C-4366-94DF-2FA0A29E023C}" destId="{34FC4856-817A-4061-8107-E4C180C12AAA}" srcOrd="20" destOrd="0" presId="urn:microsoft.com/office/officeart/2005/8/layout/lProcess3"/>
    <dgm:cxn modelId="{592B5D9A-DD85-4B90-8F17-38C3B57DEA46}"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7DA54DD3-E1AA-41ED-B4DF-6D174C00E34C}" type="presOf" srcId="{483F9FCD-945B-4AEF-A0DC-F4A30C2C03B1}" destId="{28DD3D9D-BE31-4947-AED9-D1CBCA9D279C}" srcOrd="0" destOrd="0" presId="urn:microsoft.com/office/officeart/2005/8/layout/lProcess3"/>
    <dgm:cxn modelId="{BE51011A-74D8-4BB4-8370-8FED8727F0BE}" type="presOf" srcId="{2EA382A6-DFE6-4BA7-9284-77EE4DB5850D}" destId="{9A4CD12A-80F9-4883-AC36-2E0AF1B6AA57}" srcOrd="0" destOrd="0" presId="urn:microsoft.com/office/officeart/2005/8/layout/lProcess3"/>
    <dgm:cxn modelId="{E2A227C4-5651-4731-B6FA-AF94AEE8AD8D}" type="presOf" srcId="{721C5B1F-1CD0-4983-A908-CCB09EFD62CF}" destId="{1D837E7B-C76F-4208-9F70-DCBEBA49C172}" srcOrd="0" destOrd="0" presId="urn:microsoft.com/office/officeart/2005/8/layout/lProcess3"/>
    <dgm:cxn modelId="{E60A614C-198F-4A38-8BF4-54CEC7009B21}" type="presOf" srcId="{0D29C1A3-6188-4C78-9044-019E9312E142}" destId="{8EBE2429-A816-4657-B0B4-3256053FBC27}" srcOrd="0" destOrd="0" presId="urn:microsoft.com/office/officeart/2005/8/layout/lProcess3"/>
    <dgm:cxn modelId="{26A9F62B-4AFE-4BA4-B992-0B943E4E3FEF}" type="presOf" srcId="{BDDDE978-BAFC-422E-A579-03451138E5B4}" destId="{17AF447C-001F-4FD7-A1B3-18CC227C9109}" srcOrd="0" destOrd="0" presId="urn:microsoft.com/office/officeart/2005/8/layout/lProcess3"/>
    <dgm:cxn modelId="{326BF877-A76B-4B3B-BA21-F9A158AE959B}" type="presOf" srcId="{94D84BFA-8BA9-4E13-AEBB-B0F984380961}" destId="{0DA5FAD7-DD8B-4720-A246-BD0F1FC2D643}"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F158C705-319A-4342-BC42-B42B7324A3E6}" type="presOf" srcId="{EC47C65E-132B-402D-99AD-1E04F1FDFA83}" destId="{1DD63A02-CE7C-4366-94DF-2FA0A29E023C}" srcOrd="0" destOrd="0" presId="urn:microsoft.com/office/officeart/2005/8/layout/lProcess3"/>
    <dgm:cxn modelId="{9C1F1B95-5E59-49BF-842C-27D70EAC5BD6}" type="presOf" srcId="{D322B291-11A3-416F-8874-464CCE6F9D74}" destId="{6015748D-CF19-4260-9768-9CF4786CFB29}"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671C24F4-C76D-48ED-A2A5-E76BDEF0B16F}" type="presOf" srcId="{ED8BECD5-82B8-4195-8EE4-A456B8B27996}" destId="{CEDF7963-54A9-4316-9B9E-7B35C734973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A58BE933-00F1-41FE-9377-AC76804FD59D}" type="presOf" srcId="{77CD515D-4128-4206-B646-963DB153AE70}" destId="{B5385BD8-2F14-4DBA-84AC-BCA0F0CBBB7D}" srcOrd="0" destOrd="0" presId="urn:microsoft.com/office/officeart/2005/8/layout/lProcess3"/>
    <dgm:cxn modelId="{2B2D909C-C4ED-433B-AF39-161C790CBB9E}" type="presOf" srcId="{14BBE068-6D1C-4074-B527-FBBCB35E6978}" destId="{08AA29D1-9ABE-481F-A217-84A38FA6062D}" srcOrd="0" destOrd="0" presId="urn:microsoft.com/office/officeart/2005/8/layout/lProcess3"/>
    <dgm:cxn modelId="{0498582F-4095-44C3-9C0A-C785EF85D331}" type="presOf" srcId="{23DD9D9E-B405-428D-9065-67779142C945}" destId="{F1366FDB-7406-4EAC-9E64-B19C559A62EF}"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1EAE7DEE-A020-4A11-9A4E-3B66FE7ABE61}" type="presParOf" srcId="{1DD63A02-CE7C-4366-94DF-2FA0A29E023C}" destId="{5FE19FB7-0F85-4155-95F0-EE0E7061CC8E}" srcOrd="0" destOrd="0" presId="urn:microsoft.com/office/officeart/2005/8/layout/lProcess3"/>
    <dgm:cxn modelId="{69ACF31B-5AE0-4E51-AFEE-16C9F07E0CA5}" type="presParOf" srcId="{5FE19FB7-0F85-4155-95F0-EE0E7061CC8E}" destId="{17AF447C-001F-4FD7-A1B3-18CC227C9109}" srcOrd="0" destOrd="0" presId="urn:microsoft.com/office/officeart/2005/8/layout/lProcess3"/>
    <dgm:cxn modelId="{D7A836E6-2307-4D46-BC66-69AE526E754F}" type="presParOf" srcId="{1DD63A02-CE7C-4366-94DF-2FA0A29E023C}" destId="{1E1FED46-61A1-4B5A-A9E1-B7C84377CA68}" srcOrd="1" destOrd="0" presId="urn:microsoft.com/office/officeart/2005/8/layout/lProcess3"/>
    <dgm:cxn modelId="{E925524B-BA93-4853-B4C5-8AE87BCA3428}" type="presParOf" srcId="{1DD63A02-CE7C-4366-94DF-2FA0A29E023C}" destId="{7D5C10CF-FCBF-47A7-9A43-4BB3FA7D7880}" srcOrd="2" destOrd="0" presId="urn:microsoft.com/office/officeart/2005/8/layout/lProcess3"/>
    <dgm:cxn modelId="{7173DE86-FCE2-4DEE-999C-9002205A07F2}" type="presParOf" srcId="{7D5C10CF-FCBF-47A7-9A43-4BB3FA7D7880}" destId="{CEDF7963-54A9-4316-9B9E-7B35C734973C}" srcOrd="0" destOrd="0" presId="urn:microsoft.com/office/officeart/2005/8/layout/lProcess3"/>
    <dgm:cxn modelId="{F12E5F1C-5F13-4B3E-9E4A-869D2354543D}" type="presParOf" srcId="{1DD63A02-CE7C-4366-94DF-2FA0A29E023C}" destId="{69848C5A-E118-4380-9B12-8E4CC259D2EA}" srcOrd="3" destOrd="0" presId="urn:microsoft.com/office/officeart/2005/8/layout/lProcess3"/>
    <dgm:cxn modelId="{8B846AC2-047D-44FC-9BA8-4102E634BF72}" type="presParOf" srcId="{1DD63A02-CE7C-4366-94DF-2FA0A29E023C}" destId="{FE41456B-926D-47B1-8A61-A2FDD2D1CAC9}" srcOrd="4" destOrd="0" presId="urn:microsoft.com/office/officeart/2005/8/layout/lProcess3"/>
    <dgm:cxn modelId="{50309CB0-A4AC-48A1-9F1A-BF8C8A577DA9}" type="presParOf" srcId="{FE41456B-926D-47B1-8A61-A2FDD2D1CAC9}" destId="{28DD3D9D-BE31-4947-AED9-D1CBCA9D279C}" srcOrd="0" destOrd="0" presId="urn:microsoft.com/office/officeart/2005/8/layout/lProcess3"/>
    <dgm:cxn modelId="{33442205-66EB-41F6-A8C6-E4DC3771420D}" type="presParOf" srcId="{1DD63A02-CE7C-4366-94DF-2FA0A29E023C}" destId="{C76E5569-8EA4-48D2-BF0B-6C3D4B0F41FF}" srcOrd="5" destOrd="0" presId="urn:microsoft.com/office/officeart/2005/8/layout/lProcess3"/>
    <dgm:cxn modelId="{FECFAC5B-3B5F-4D33-AFC3-61B1351AE6CE}" type="presParOf" srcId="{1DD63A02-CE7C-4366-94DF-2FA0A29E023C}" destId="{05138A14-23BE-4136-BBF3-F768B7355A40}" srcOrd="6" destOrd="0" presId="urn:microsoft.com/office/officeart/2005/8/layout/lProcess3"/>
    <dgm:cxn modelId="{C0381DD9-7840-4FD0-B263-4A03DF8E5A2E}" type="presParOf" srcId="{05138A14-23BE-4136-BBF3-F768B7355A40}" destId="{6015748D-CF19-4260-9768-9CF4786CFB29}" srcOrd="0" destOrd="0" presId="urn:microsoft.com/office/officeart/2005/8/layout/lProcess3"/>
    <dgm:cxn modelId="{7A4B4021-4B1A-49BA-B925-231FCE2E62D4}" type="presParOf" srcId="{1DD63A02-CE7C-4366-94DF-2FA0A29E023C}" destId="{63A82591-E442-44D7-8766-396CB9053737}" srcOrd="7" destOrd="0" presId="urn:microsoft.com/office/officeart/2005/8/layout/lProcess3"/>
    <dgm:cxn modelId="{562D490C-6F52-45B1-ADE9-793D02DC42D8}" type="presParOf" srcId="{1DD63A02-CE7C-4366-94DF-2FA0A29E023C}" destId="{6BF4EE59-CAC7-4A96-B644-80A76E00A0D8}" srcOrd="8" destOrd="0" presId="urn:microsoft.com/office/officeart/2005/8/layout/lProcess3"/>
    <dgm:cxn modelId="{61FD0AB1-624E-49F3-AA60-9C576211CDA1}" type="presParOf" srcId="{6BF4EE59-CAC7-4A96-B644-80A76E00A0D8}" destId="{F1366FDB-7406-4EAC-9E64-B19C559A62EF}" srcOrd="0" destOrd="0" presId="urn:microsoft.com/office/officeart/2005/8/layout/lProcess3"/>
    <dgm:cxn modelId="{90F5012F-CAD8-4CBC-A7D4-697097676C09}" type="presParOf" srcId="{1DD63A02-CE7C-4366-94DF-2FA0A29E023C}" destId="{A53CF975-227A-4AD8-8C86-0230E00EB446}" srcOrd="9" destOrd="0" presId="urn:microsoft.com/office/officeart/2005/8/layout/lProcess3"/>
    <dgm:cxn modelId="{ECA2A59D-877A-499E-80A7-0963CFD45E0F}" type="presParOf" srcId="{1DD63A02-CE7C-4366-94DF-2FA0A29E023C}" destId="{F74E08C5-4A57-4C4D-8FC5-03D03EABB9AA}" srcOrd="10" destOrd="0" presId="urn:microsoft.com/office/officeart/2005/8/layout/lProcess3"/>
    <dgm:cxn modelId="{198CECE6-2F30-4611-AEDF-F8144F502143}" type="presParOf" srcId="{F74E08C5-4A57-4C4D-8FC5-03D03EABB9AA}" destId="{1D837E7B-C76F-4208-9F70-DCBEBA49C172}" srcOrd="0" destOrd="0" presId="urn:microsoft.com/office/officeart/2005/8/layout/lProcess3"/>
    <dgm:cxn modelId="{27A05D08-F3ED-4377-9A3E-B5E393B49947}" type="presParOf" srcId="{1DD63A02-CE7C-4366-94DF-2FA0A29E023C}" destId="{97B5F039-46AA-48AC-9966-E64B4F690807}" srcOrd="11" destOrd="0" presId="urn:microsoft.com/office/officeart/2005/8/layout/lProcess3"/>
    <dgm:cxn modelId="{9C1FFD67-B379-4EC3-AA11-C0464F7B4911}" type="presParOf" srcId="{1DD63A02-CE7C-4366-94DF-2FA0A29E023C}" destId="{E0D3992C-DB0C-4AE6-ADA8-484624510E81}" srcOrd="12" destOrd="0" presId="urn:microsoft.com/office/officeart/2005/8/layout/lProcess3"/>
    <dgm:cxn modelId="{DA7DBDD8-B978-41C6-90FB-C3D1DBE9B9B2}" type="presParOf" srcId="{E0D3992C-DB0C-4AE6-ADA8-484624510E81}" destId="{0DA5FAD7-DD8B-4720-A246-BD0F1FC2D643}" srcOrd="0" destOrd="0" presId="urn:microsoft.com/office/officeart/2005/8/layout/lProcess3"/>
    <dgm:cxn modelId="{1BE56822-490D-4463-8331-2C834012A50B}" type="presParOf" srcId="{1DD63A02-CE7C-4366-94DF-2FA0A29E023C}" destId="{0DFE79F2-7DCB-4B14-BC11-8619A6754B7A}" srcOrd="13" destOrd="0" presId="urn:microsoft.com/office/officeart/2005/8/layout/lProcess3"/>
    <dgm:cxn modelId="{B0EB7411-6185-4594-96E9-9EE3D441AB56}" type="presParOf" srcId="{1DD63A02-CE7C-4366-94DF-2FA0A29E023C}" destId="{8F11E1C7-4CFB-4A13-A095-A6360DD5870F}" srcOrd="14" destOrd="0" presId="urn:microsoft.com/office/officeart/2005/8/layout/lProcess3"/>
    <dgm:cxn modelId="{EE8C6DBB-5736-4D36-8CDD-10E7DFEFDFEE}" type="presParOf" srcId="{8F11E1C7-4CFB-4A13-A095-A6360DD5870F}" destId="{8EBE2429-A816-4657-B0B4-3256053FBC27}" srcOrd="0" destOrd="0" presId="urn:microsoft.com/office/officeart/2005/8/layout/lProcess3"/>
    <dgm:cxn modelId="{58AD648E-0339-479B-98DF-88FC26254773}" type="presParOf" srcId="{1DD63A02-CE7C-4366-94DF-2FA0A29E023C}" destId="{66511E6D-C895-4039-B489-D5136A7CF420}" srcOrd="15" destOrd="0" presId="urn:microsoft.com/office/officeart/2005/8/layout/lProcess3"/>
    <dgm:cxn modelId="{13637108-BD47-4DB1-B59E-05547E19DE1A}" type="presParOf" srcId="{1DD63A02-CE7C-4366-94DF-2FA0A29E023C}" destId="{591ABA83-5B22-4B18-B949-49729791FC6F}" srcOrd="16" destOrd="0" presId="urn:microsoft.com/office/officeart/2005/8/layout/lProcess3"/>
    <dgm:cxn modelId="{A2EF50BE-8F5A-4C0B-88D2-BDC39127BD4B}" type="presParOf" srcId="{591ABA83-5B22-4B18-B949-49729791FC6F}" destId="{B5385BD8-2F14-4DBA-84AC-BCA0F0CBBB7D}" srcOrd="0" destOrd="0" presId="urn:microsoft.com/office/officeart/2005/8/layout/lProcess3"/>
    <dgm:cxn modelId="{52AE2F7B-46BC-4FE2-9686-9152022BD434}" type="presParOf" srcId="{1DD63A02-CE7C-4366-94DF-2FA0A29E023C}" destId="{15C5995D-D87D-4332-A135-A38EA096561B}" srcOrd="17" destOrd="0" presId="urn:microsoft.com/office/officeart/2005/8/layout/lProcess3"/>
    <dgm:cxn modelId="{F046ADEF-1501-4C7C-97CA-4975CCF5EF52}" type="presParOf" srcId="{1DD63A02-CE7C-4366-94DF-2FA0A29E023C}" destId="{9756C7A1-C2AF-4F64-B4F6-E0986D6F9BE8}" srcOrd="18" destOrd="0" presId="urn:microsoft.com/office/officeart/2005/8/layout/lProcess3"/>
    <dgm:cxn modelId="{12A07CCD-9224-4A1E-BBBF-4E492E64D0F0}" type="presParOf" srcId="{9756C7A1-C2AF-4F64-B4F6-E0986D6F9BE8}" destId="{08AA29D1-9ABE-481F-A217-84A38FA6062D}" srcOrd="0" destOrd="0" presId="urn:microsoft.com/office/officeart/2005/8/layout/lProcess3"/>
    <dgm:cxn modelId="{38C0E758-37AB-46A5-B662-F8982B854C1A}" type="presParOf" srcId="{1DD63A02-CE7C-4366-94DF-2FA0A29E023C}" destId="{C54A2120-5F69-4EBD-B8A6-10C3C50182EB}" srcOrd="19" destOrd="0" presId="urn:microsoft.com/office/officeart/2005/8/layout/lProcess3"/>
    <dgm:cxn modelId="{C76DE601-277E-4B09-B552-868DE0F683AC}" type="presParOf" srcId="{1DD63A02-CE7C-4366-94DF-2FA0A29E023C}" destId="{34FC4856-817A-4061-8107-E4C180C12AAA}" srcOrd="20" destOrd="0" presId="urn:microsoft.com/office/officeart/2005/8/layout/lProcess3"/>
    <dgm:cxn modelId="{505255D6-19FB-449C-AFCC-ED447694EDC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8BAD1C1F-BDED-4CFF-BB8A-7035FFF5A518}" type="presOf" srcId="{D322B291-11A3-416F-8874-464CCE6F9D74}" destId="{6015748D-CF19-4260-9768-9CF4786CFB29}" srcOrd="0" destOrd="0" presId="urn:microsoft.com/office/officeart/2005/8/layout/lProcess3"/>
    <dgm:cxn modelId="{74FC2F99-6E9E-4C3F-9DA5-73A26E174D2B}" type="presOf" srcId="{BDDDE978-BAFC-422E-A579-03451138E5B4}" destId="{17AF447C-001F-4FD7-A1B3-18CC227C9109}" srcOrd="0" destOrd="0" presId="urn:microsoft.com/office/officeart/2005/8/layout/lProcess3"/>
    <dgm:cxn modelId="{646BD3B3-C980-408E-B60E-B9F81DA5CC09}" type="presOf" srcId="{77CD515D-4128-4206-B646-963DB153AE70}" destId="{B5385BD8-2F14-4DBA-84AC-BCA0F0CBBB7D}" srcOrd="0" destOrd="0" presId="urn:microsoft.com/office/officeart/2005/8/layout/lProcess3"/>
    <dgm:cxn modelId="{CDB51A11-93C9-4433-8AF5-BA51E19DBC39}" type="presOf" srcId="{94D84BFA-8BA9-4E13-AEBB-B0F984380961}" destId="{0DA5FAD7-DD8B-4720-A246-BD0F1FC2D643}"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E3195456-F097-490B-9B83-A35010C07DC0}" srcId="{EC47C65E-132B-402D-99AD-1E04F1FDFA83}" destId="{23DD9D9E-B405-428D-9065-67779142C945}" srcOrd="4" destOrd="0" parTransId="{8EA994DC-FB76-4D81-9BE9-F21DE796B474}" sibTransId="{D6A3235B-E524-444B-ABC5-3B3623022431}"/>
    <dgm:cxn modelId="{05B3EC7A-DD4E-4286-8AC8-FBB5821655F3}" type="presOf" srcId="{721C5B1F-1CD0-4983-A908-CCB09EFD62CF}" destId="{1D837E7B-C76F-4208-9F70-DCBEBA49C172}"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8DC31B95-E2B5-4299-833A-1FC42A62CB5B}" type="presOf" srcId="{2EA382A6-DFE6-4BA7-9284-77EE4DB5850D}" destId="{9A4CD12A-80F9-4883-AC36-2E0AF1B6AA57}" srcOrd="0" destOrd="0" presId="urn:microsoft.com/office/officeart/2005/8/layout/lProcess3"/>
    <dgm:cxn modelId="{7B8390F1-03B0-45B8-AE37-DC9D93258078}" type="presOf" srcId="{483F9FCD-945B-4AEF-A0DC-F4A30C2C03B1}" destId="{28DD3D9D-BE31-4947-AED9-D1CBCA9D279C}" srcOrd="0" destOrd="0" presId="urn:microsoft.com/office/officeart/2005/8/layout/lProcess3"/>
    <dgm:cxn modelId="{2A7AF9D3-7498-4E2F-BBB6-3CDD7FA946A3}" type="presOf" srcId="{0D29C1A3-6188-4C78-9044-019E9312E142}" destId="{8EBE2429-A816-4657-B0B4-3256053FBC27}" srcOrd="0" destOrd="0" presId="urn:microsoft.com/office/officeart/2005/8/layout/lProcess3"/>
    <dgm:cxn modelId="{C78AC770-E502-4B8D-A837-0359E233E290}" type="presOf" srcId="{14BBE068-6D1C-4074-B527-FBBCB35E6978}" destId="{08AA29D1-9ABE-481F-A217-84A38FA6062D}"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F281881C-59A5-4DDF-8EDE-04DDF1569CC0}"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4A346DAA-51F4-4B9E-97F9-CAD1FE363E10}" type="presOf" srcId="{ED8BECD5-82B8-4195-8EE4-A456B8B27996}" destId="{CEDF7963-54A9-4316-9B9E-7B35C73497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B6AD074B-CBBD-4700-AAA7-56F76B10FA03}" type="presOf" srcId="{EC47C65E-132B-402D-99AD-1E04F1FDFA83}" destId="{1DD63A02-CE7C-4366-94DF-2FA0A29E023C}" srcOrd="0" destOrd="0" presId="urn:microsoft.com/office/officeart/2005/8/layout/lProcess3"/>
    <dgm:cxn modelId="{624FCAD9-1C60-41E1-92E7-19BBAA9D2FD5}" srcId="{EC47C65E-132B-402D-99AD-1E04F1FDFA83}" destId="{0D29C1A3-6188-4C78-9044-019E9312E142}" srcOrd="7" destOrd="0" parTransId="{711C12ED-053C-404C-A6B2-C89B2B353C93}" sibTransId="{512CEA0F-C5ED-44F2-A771-324D51CFCE1C}"/>
    <dgm:cxn modelId="{B26130D2-B110-4B78-A8D8-88BCD714F510}" type="presParOf" srcId="{1DD63A02-CE7C-4366-94DF-2FA0A29E023C}" destId="{5FE19FB7-0F85-4155-95F0-EE0E7061CC8E}" srcOrd="0" destOrd="0" presId="urn:microsoft.com/office/officeart/2005/8/layout/lProcess3"/>
    <dgm:cxn modelId="{BE54F918-8BF5-46CD-A7DE-E8B53F544444}" type="presParOf" srcId="{5FE19FB7-0F85-4155-95F0-EE0E7061CC8E}" destId="{17AF447C-001F-4FD7-A1B3-18CC227C9109}" srcOrd="0" destOrd="0" presId="urn:microsoft.com/office/officeart/2005/8/layout/lProcess3"/>
    <dgm:cxn modelId="{046F8EBE-2AB2-4401-897C-596B0911EB24}" type="presParOf" srcId="{1DD63A02-CE7C-4366-94DF-2FA0A29E023C}" destId="{1E1FED46-61A1-4B5A-A9E1-B7C84377CA68}" srcOrd="1" destOrd="0" presId="urn:microsoft.com/office/officeart/2005/8/layout/lProcess3"/>
    <dgm:cxn modelId="{A88590DC-F32F-410D-B53B-F9C9A60342F3}" type="presParOf" srcId="{1DD63A02-CE7C-4366-94DF-2FA0A29E023C}" destId="{7D5C10CF-FCBF-47A7-9A43-4BB3FA7D7880}" srcOrd="2" destOrd="0" presId="urn:microsoft.com/office/officeart/2005/8/layout/lProcess3"/>
    <dgm:cxn modelId="{188994A5-AC06-410E-A9B8-302210C4122C}" type="presParOf" srcId="{7D5C10CF-FCBF-47A7-9A43-4BB3FA7D7880}" destId="{CEDF7963-54A9-4316-9B9E-7B35C734973C}" srcOrd="0" destOrd="0" presId="urn:microsoft.com/office/officeart/2005/8/layout/lProcess3"/>
    <dgm:cxn modelId="{3E4F9CBB-FC89-42AA-8CFA-426E12184261}" type="presParOf" srcId="{1DD63A02-CE7C-4366-94DF-2FA0A29E023C}" destId="{69848C5A-E118-4380-9B12-8E4CC259D2EA}" srcOrd="3" destOrd="0" presId="urn:microsoft.com/office/officeart/2005/8/layout/lProcess3"/>
    <dgm:cxn modelId="{359F1E55-98D8-46FE-BBBC-7981B36E6D5A}" type="presParOf" srcId="{1DD63A02-CE7C-4366-94DF-2FA0A29E023C}" destId="{FE41456B-926D-47B1-8A61-A2FDD2D1CAC9}" srcOrd="4" destOrd="0" presId="urn:microsoft.com/office/officeart/2005/8/layout/lProcess3"/>
    <dgm:cxn modelId="{39987337-355A-47A7-874D-BBB3F637FC3F}" type="presParOf" srcId="{FE41456B-926D-47B1-8A61-A2FDD2D1CAC9}" destId="{28DD3D9D-BE31-4947-AED9-D1CBCA9D279C}" srcOrd="0" destOrd="0" presId="urn:microsoft.com/office/officeart/2005/8/layout/lProcess3"/>
    <dgm:cxn modelId="{03112471-631B-4C6B-8B7B-58353D4EA893}" type="presParOf" srcId="{1DD63A02-CE7C-4366-94DF-2FA0A29E023C}" destId="{C76E5569-8EA4-48D2-BF0B-6C3D4B0F41FF}" srcOrd="5" destOrd="0" presId="urn:microsoft.com/office/officeart/2005/8/layout/lProcess3"/>
    <dgm:cxn modelId="{1EA0C699-BC60-4C50-BC23-40E18FE5AE08}" type="presParOf" srcId="{1DD63A02-CE7C-4366-94DF-2FA0A29E023C}" destId="{05138A14-23BE-4136-BBF3-F768B7355A40}" srcOrd="6" destOrd="0" presId="urn:microsoft.com/office/officeart/2005/8/layout/lProcess3"/>
    <dgm:cxn modelId="{D9659E55-9F2D-4748-8DD9-19FCE3CD51D8}" type="presParOf" srcId="{05138A14-23BE-4136-BBF3-F768B7355A40}" destId="{6015748D-CF19-4260-9768-9CF4786CFB29}" srcOrd="0" destOrd="0" presId="urn:microsoft.com/office/officeart/2005/8/layout/lProcess3"/>
    <dgm:cxn modelId="{EEE8BDE3-7EB8-423A-84BE-5A22CF5F13FF}" type="presParOf" srcId="{1DD63A02-CE7C-4366-94DF-2FA0A29E023C}" destId="{63A82591-E442-44D7-8766-396CB9053737}" srcOrd="7" destOrd="0" presId="urn:microsoft.com/office/officeart/2005/8/layout/lProcess3"/>
    <dgm:cxn modelId="{7FD943B7-6343-4D5F-B6E1-A856696BC56E}" type="presParOf" srcId="{1DD63A02-CE7C-4366-94DF-2FA0A29E023C}" destId="{6BF4EE59-CAC7-4A96-B644-80A76E00A0D8}" srcOrd="8" destOrd="0" presId="urn:microsoft.com/office/officeart/2005/8/layout/lProcess3"/>
    <dgm:cxn modelId="{0D8E2052-EE79-4DA3-A7DD-AB8301EC1BFD}" type="presParOf" srcId="{6BF4EE59-CAC7-4A96-B644-80A76E00A0D8}" destId="{F1366FDB-7406-4EAC-9E64-B19C559A62EF}" srcOrd="0" destOrd="0" presId="urn:microsoft.com/office/officeart/2005/8/layout/lProcess3"/>
    <dgm:cxn modelId="{405F16FD-4427-4CF9-BCC8-CC0B0B52929E}" type="presParOf" srcId="{1DD63A02-CE7C-4366-94DF-2FA0A29E023C}" destId="{A53CF975-227A-4AD8-8C86-0230E00EB446}" srcOrd="9" destOrd="0" presId="urn:microsoft.com/office/officeart/2005/8/layout/lProcess3"/>
    <dgm:cxn modelId="{FCAB5F06-BD16-477B-B24E-94F52A992033}" type="presParOf" srcId="{1DD63A02-CE7C-4366-94DF-2FA0A29E023C}" destId="{F74E08C5-4A57-4C4D-8FC5-03D03EABB9AA}" srcOrd="10" destOrd="0" presId="urn:microsoft.com/office/officeart/2005/8/layout/lProcess3"/>
    <dgm:cxn modelId="{2E2158B9-63FD-4908-8253-72803650E665}" type="presParOf" srcId="{F74E08C5-4A57-4C4D-8FC5-03D03EABB9AA}" destId="{1D837E7B-C76F-4208-9F70-DCBEBA49C172}" srcOrd="0" destOrd="0" presId="urn:microsoft.com/office/officeart/2005/8/layout/lProcess3"/>
    <dgm:cxn modelId="{5E4A565A-44E2-4B8D-BF13-81BDD5FF7CFC}" type="presParOf" srcId="{1DD63A02-CE7C-4366-94DF-2FA0A29E023C}" destId="{97B5F039-46AA-48AC-9966-E64B4F690807}" srcOrd="11" destOrd="0" presId="urn:microsoft.com/office/officeart/2005/8/layout/lProcess3"/>
    <dgm:cxn modelId="{3CA77B37-CEE4-45E2-91FB-50C0D1ECB18F}" type="presParOf" srcId="{1DD63A02-CE7C-4366-94DF-2FA0A29E023C}" destId="{E0D3992C-DB0C-4AE6-ADA8-484624510E81}" srcOrd="12" destOrd="0" presId="urn:microsoft.com/office/officeart/2005/8/layout/lProcess3"/>
    <dgm:cxn modelId="{BD0AE5B9-893A-4BA5-9DEE-59A624E214D0}" type="presParOf" srcId="{E0D3992C-DB0C-4AE6-ADA8-484624510E81}" destId="{0DA5FAD7-DD8B-4720-A246-BD0F1FC2D643}" srcOrd="0" destOrd="0" presId="urn:microsoft.com/office/officeart/2005/8/layout/lProcess3"/>
    <dgm:cxn modelId="{34484832-6F3B-456A-BEE8-C6049C5E3FA6}" type="presParOf" srcId="{1DD63A02-CE7C-4366-94DF-2FA0A29E023C}" destId="{0DFE79F2-7DCB-4B14-BC11-8619A6754B7A}" srcOrd="13" destOrd="0" presId="urn:microsoft.com/office/officeart/2005/8/layout/lProcess3"/>
    <dgm:cxn modelId="{309B9423-74A9-4CAD-818E-9308A6C7A7FD}" type="presParOf" srcId="{1DD63A02-CE7C-4366-94DF-2FA0A29E023C}" destId="{8F11E1C7-4CFB-4A13-A095-A6360DD5870F}" srcOrd="14" destOrd="0" presId="urn:microsoft.com/office/officeart/2005/8/layout/lProcess3"/>
    <dgm:cxn modelId="{716C5E62-4433-40BF-B30D-5DA7CDBB06F2}" type="presParOf" srcId="{8F11E1C7-4CFB-4A13-A095-A6360DD5870F}" destId="{8EBE2429-A816-4657-B0B4-3256053FBC27}" srcOrd="0" destOrd="0" presId="urn:microsoft.com/office/officeart/2005/8/layout/lProcess3"/>
    <dgm:cxn modelId="{5A24A886-C3E6-4BA2-941E-590BEBE86958}" type="presParOf" srcId="{1DD63A02-CE7C-4366-94DF-2FA0A29E023C}" destId="{66511E6D-C895-4039-B489-D5136A7CF420}" srcOrd="15" destOrd="0" presId="urn:microsoft.com/office/officeart/2005/8/layout/lProcess3"/>
    <dgm:cxn modelId="{C4055EAD-EDED-453A-8ECE-C1D9D6689F78}" type="presParOf" srcId="{1DD63A02-CE7C-4366-94DF-2FA0A29E023C}" destId="{591ABA83-5B22-4B18-B949-49729791FC6F}" srcOrd="16" destOrd="0" presId="urn:microsoft.com/office/officeart/2005/8/layout/lProcess3"/>
    <dgm:cxn modelId="{247C5A87-3E2E-47A0-9E13-9414B790E750}" type="presParOf" srcId="{591ABA83-5B22-4B18-B949-49729791FC6F}" destId="{B5385BD8-2F14-4DBA-84AC-BCA0F0CBBB7D}" srcOrd="0" destOrd="0" presId="urn:microsoft.com/office/officeart/2005/8/layout/lProcess3"/>
    <dgm:cxn modelId="{ADF2811B-E4D0-4A57-B6BA-89FB8ADB6B87}" type="presParOf" srcId="{1DD63A02-CE7C-4366-94DF-2FA0A29E023C}" destId="{15C5995D-D87D-4332-A135-A38EA096561B}" srcOrd="17" destOrd="0" presId="urn:microsoft.com/office/officeart/2005/8/layout/lProcess3"/>
    <dgm:cxn modelId="{AB974A9A-FD2E-4D18-8F74-FF121ACB31FB}" type="presParOf" srcId="{1DD63A02-CE7C-4366-94DF-2FA0A29E023C}" destId="{9756C7A1-C2AF-4F64-B4F6-E0986D6F9BE8}" srcOrd="18" destOrd="0" presId="urn:microsoft.com/office/officeart/2005/8/layout/lProcess3"/>
    <dgm:cxn modelId="{C4E69903-52B9-49E4-8749-A518404E74CB}" type="presParOf" srcId="{9756C7A1-C2AF-4F64-B4F6-E0986D6F9BE8}" destId="{08AA29D1-9ABE-481F-A217-84A38FA6062D}" srcOrd="0" destOrd="0" presId="urn:microsoft.com/office/officeart/2005/8/layout/lProcess3"/>
    <dgm:cxn modelId="{AFBE7642-1972-455B-BC7D-56B6D7B0DAC9}" type="presParOf" srcId="{1DD63A02-CE7C-4366-94DF-2FA0A29E023C}" destId="{C54A2120-5F69-4EBD-B8A6-10C3C50182EB}" srcOrd="19" destOrd="0" presId="urn:microsoft.com/office/officeart/2005/8/layout/lProcess3"/>
    <dgm:cxn modelId="{B66FBE93-BC71-4E5D-BEC7-C84893D3F0BC}" type="presParOf" srcId="{1DD63A02-CE7C-4366-94DF-2FA0A29E023C}" destId="{34FC4856-817A-4061-8107-E4C180C12AAA}" srcOrd="20" destOrd="0" presId="urn:microsoft.com/office/officeart/2005/8/layout/lProcess3"/>
    <dgm:cxn modelId="{5EFE474C-EE0E-44F8-8791-9562EE83377B}"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0F12D471-CD49-4D2C-8D6D-0FA6DEA6D838}" type="presOf" srcId="{14BBE068-6D1C-4074-B527-FBBCB35E6978}" destId="{08AA29D1-9ABE-481F-A217-84A38FA6062D}"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C411CC2F-717D-4913-83CC-A384DF8F5A8C}" type="presOf" srcId="{721C5B1F-1CD0-4983-A908-CCB09EFD62CF}" destId="{1D837E7B-C76F-4208-9F70-DCBEBA49C172}" srcOrd="0" destOrd="0" presId="urn:microsoft.com/office/officeart/2005/8/layout/lProcess3"/>
    <dgm:cxn modelId="{034EDAA7-7358-4877-8402-C9B31D8AD75C}" type="presOf" srcId="{483F9FCD-945B-4AEF-A0DC-F4A30C2C03B1}" destId="{28DD3D9D-BE31-4947-AED9-D1CBCA9D279C}" srcOrd="0" destOrd="0" presId="urn:microsoft.com/office/officeart/2005/8/layout/lProcess3"/>
    <dgm:cxn modelId="{9FB722D2-D1DA-4A13-8FED-581E5E9FFC39}" type="presOf" srcId="{77CD515D-4128-4206-B646-963DB153AE70}" destId="{B5385BD8-2F14-4DBA-84AC-BCA0F0CBBB7D}"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AF3B9B8A-6F2F-4361-B611-CAA6403C9554}" type="presOf" srcId="{94D84BFA-8BA9-4E13-AEBB-B0F984380961}" destId="{0DA5FAD7-DD8B-4720-A246-BD0F1FC2D643}" srcOrd="0" destOrd="0" presId="urn:microsoft.com/office/officeart/2005/8/layout/lProcess3"/>
    <dgm:cxn modelId="{DC4C4570-9F99-4AD4-8FED-B0CDAFDBF75F}" type="presOf" srcId="{BDDDE978-BAFC-422E-A579-03451138E5B4}" destId="{17AF447C-001F-4FD7-A1B3-18CC227C9109}"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3389D892-22E9-40EE-8D41-C74AF998EA50}" type="presOf" srcId="{EC47C65E-132B-402D-99AD-1E04F1FDFA83}" destId="{1DD63A02-CE7C-4366-94DF-2FA0A29E023C}"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F69464FE-91FF-4146-BFEF-C7CA2C6CC452}" type="presOf" srcId="{2EA382A6-DFE6-4BA7-9284-77EE4DB5850D}" destId="{9A4CD12A-80F9-4883-AC36-2E0AF1B6AA57}" srcOrd="0" destOrd="0" presId="urn:microsoft.com/office/officeart/2005/8/layout/lProcess3"/>
    <dgm:cxn modelId="{AFEA59C0-887F-44E6-94AD-4456EDD278F3}" type="presOf" srcId="{D322B291-11A3-416F-8874-464CCE6F9D74}" destId="{6015748D-CF19-4260-9768-9CF4786CFB29}" srcOrd="0" destOrd="0" presId="urn:microsoft.com/office/officeart/2005/8/layout/lProcess3"/>
    <dgm:cxn modelId="{5E1DE9F0-0AEA-4602-B835-898008349803}" type="presOf" srcId="{23DD9D9E-B405-428D-9065-67779142C945}" destId="{F1366FDB-7406-4EAC-9E64-B19C559A62EF}"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76B8ED3C-1BCF-441A-BAC7-D1B3A32A3A98}" type="presOf" srcId="{ED8BECD5-82B8-4195-8EE4-A456B8B27996}" destId="{CEDF7963-54A9-4316-9B9E-7B35C734973C}" srcOrd="0" destOrd="0" presId="urn:microsoft.com/office/officeart/2005/8/layout/lProcess3"/>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9" destOrd="0" parTransId="{028EFE53-F331-45D3-8ABA-F77B36C5DCDF}" sibTransId="{3D72CCA9-9AA2-4883-BA37-3969F92AFC3B}"/>
    <dgm:cxn modelId="{4DF1637A-CDE3-487F-99E3-18C61FA4E9CC}" type="presOf" srcId="{0D29C1A3-6188-4C78-9044-019E9312E142}" destId="{8EBE2429-A816-4657-B0B4-3256053FBC27}"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7AEB5EC0-CB06-4FEA-A2F0-EAC1043CC1EC}" type="presParOf" srcId="{1DD63A02-CE7C-4366-94DF-2FA0A29E023C}" destId="{5FE19FB7-0F85-4155-95F0-EE0E7061CC8E}" srcOrd="0" destOrd="0" presId="urn:microsoft.com/office/officeart/2005/8/layout/lProcess3"/>
    <dgm:cxn modelId="{298937A3-C07B-4E87-90E2-138AF418854F}" type="presParOf" srcId="{5FE19FB7-0F85-4155-95F0-EE0E7061CC8E}" destId="{17AF447C-001F-4FD7-A1B3-18CC227C9109}" srcOrd="0" destOrd="0" presId="urn:microsoft.com/office/officeart/2005/8/layout/lProcess3"/>
    <dgm:cxn modelId="{48F92C48-1F5E-4B40-B319-DDB27A9CEA75}" type="presParOf" srcId="{1DD63A02-CE7C-4366-94DF-2FA0A29E023C}" destId="{1E1FED46-61A1-4B5A-A9E1-B7C84377CA68}" srcOrd="1" destOrd="0" presId="urn:microsoft.com/office/officeart/2005/8/layout/lProcess3"/>
    <dgm:cxn modelId="{E5397429-5CD6-4C44-9289-A0FE087014BE}" type="presParOf" srcId="{1DD63A02-CE7C-4366-94DF-2FA0A29E023C}" destId="{7D5C10CF-FCBF-47A7-9A43-4BB3FA7D7880}" srcOrd="2" destOrd="0" presId="urn:microsoft.com/office/officeart/2005/8/layout/lProcess3"/>
    <dgm:cxn modelId="{BF09F0E1-1769-4130-8FC6-448E467878F3}" type="presParOf" srcId="{7D5C10CF-FCBF-47A7-9A43-4BB3FA7D7880}" destId="{CEDF7963-54A9-4316-9B9E-7B35C734973C}" srcOrd="0" destOrd="0" presId="urn:microsoft.com/office/officeart/2005/8/layout/lProcess3"/>
    <dgm:cxn modelId="{A1A7CA8D-1AB5-4276-AF6C-1434699CD4AA}" type="presParOf" srcId="{1DD63A02-CE7C-4366-94DF-2FA0A29E023C}" destId="{69848C5A-E118-4380-9B12-8E4CC259D2EA}" srcOrd="3" destOrd="0" presId="urn:microsoft.com/office/officeart/2005/8/layout/lProcess3"/>
    <dgm:cxn modelId="{097E9B5A-CE98-4412-BC43-F820829DEC18}" type="presParOf" srcId="{1DD63A02-CE7C-4366-94DF-2FA0A29E023C}" destId="{FE41456B-926D-47B1-8A61-A2FDD2D1CAC9}" srcOrd="4" destOrd="0" presId="urn:microsoft.com/office/officeart/2005/8/layout/lProcess3"/>
    <dgm:cxn modelId="{2F318E8F-EEC3-4FC0-B708-3036BBAA8726}" type="presParOf" srcId="{FE41456B-926D-47B1-8A61-A2FDD2D1CAC9}" destId="{28DD3D9D-BE31-4947-AED9-D1CBCA9D279C}" srcOrd="0" destOrd="0" presId="urn:microsoft.com/office/officeart/2005/8/layout/lProcess3"/>
    <dgm:cxn modelId="{CBBD0010-99E0-4E6B-AFBD-6B39E0607A17}" type="presParOf" srcId="{1DD63A02-CE7C-4366-94DF-2FA0A29E023C}" destId="{C76E5569-8EA4-48D2-BF0B-6C3D4B0F41FF}" srcOrd="5" destOrd="0" presId="urn:microsoft.com/office/officeart/2005/8/layout/lProcess3"/>
    <dgm:cxn modelId="{3576260C-D215-43F2-A8A7-039378C76CB1}" type="presParOf" srcId="{1DD63A02-CE7C-4366-94DF-2FA0A29E023C}" destId="{05138A14-23BE-4136-BBF3-F768B7355A40}" srcOrd="6" destOrd="0" presId="urn:microsoft.com/office/officeart/2005/8/layout/lProcess3"/>
    <dgm:cxn modelId="{4C813C21-6BCF-495D-8406-981BD3BE741B}" type="presParOf" srcId="{05138A14-23BE-4136-BBF3-F768B7355A40}" destId="{6015748D-CF19-4260-9768-9CF4786CFB29}" srcOrd="0" destOrd="0" presId="urn:microsoft.com/office/officeart/2005/8/layout/lProcess3"/>
    <dgm:cxn modelId="{B1FD9A5E-2F59-48D2-986F-4DE896371E34}" type="presParOf" srcId="{1DD63A02-CE7C-4366-94DF-2FA0A29E023C}" destId="{63A82591-E442-44D7-8766-396CB9053737}" srcOrd="7" destOrd="0" presId="urn:microsoft.com/office/officeart/2005/8/layout/lProcess3"/>
    <dgm:cxn modelId="{554C2B03-F16D-4ADF-8CFC-645BFD5FBE43}" type="presParOf" srcId="{1DD63A02-CE7C-4366-94DF-2FA0A29E023C}" destId="{6BF4EE59-CAC7-4A96-B644-80A76E00A0D8}" srcOrd="8" destOrd="0" presId="urn:microsoft.com/office/officeart/2005/8/layout/lProcess3"/>
    <dgm:cxn modelId="{4BF4E4B3-8CC5-453A-8762-3BCFBA724261}" type="presParOf" srcId="{6BF4EE59-CAC7-4A96-B644-80A76E00A0D8}" destId="{F1366FDB-7406-4EAC-9E64-B19C559A62EF}" srcOrd="0" destOrd="0" presId="urn:microsoft.com/office/officeart/2005/8/layout/lProcess3"/>
    <dgm:cxn modelId="{2AA10555-9F89-40D2-8C91-625384C1EC85}" type="presParOf" srcId="{1DD63A02-CE7C-4366-94DF-2FA0A29E023C}" destId="{A53CF975-227A-4AD8-8C86-0230E00EB446}" srcOrd="9" destOrd="0" presId="urn:microsoft.com/office/officeart/2005/8/layout/lProcess3"/>
    <dgm:cxn modelId="{CA56A702-9C8D-49C3-938C-13AED487FF7E}" type="presParOf" srcId="{1DD63A02-CE7C-4366-94DF-2FA0A29E023C}" destId="{F74E08C5-4A57-4C4D-8FC5-03D03EABB9AA}" srcOrd="10" destOrd="0" presId="urn:microsoft.com/office/officeart/2005/8/layout/lProcess3"/>
    <dgm:cxn modelId="{754DB032-3F64-4F51-9F7E-D34E77663C74}" type="presParOf" srcId="{F74E08C5-4A57-4C4D-8FC5-03D03EABB9AA}" destId="{1D837E7B-C76F-4208-9F70-DCBEBA49C172}" srcOrd="0" destOrd="0" presId="urn:microsoft.com/office/officeart/2005/8/layout/lProcess3"/>
    <dgm:cxn modelId="{CF1F451E-1FA8-48B6-BD7A-BBD35B77D34C}" type="presParOf" srcId="{1DD63A02-CE7C-4366-94DF-2FA0A29E023C}" destId="{97B5F039-46AA-48AC-9966-E64B4F690807}" srcOrd="11" destOrd="0" presId="urn:microsoft.com/office/officeart/2005/8/layout/lProcess3"/>
    <dgm:cxn modelId="{D814D4A6-6BC4-4D38-8139-83D6E874A32C}" type="presParOf" srcId="{1DD63A02-CE7C-4366-94DF-2FA0A29E023C}" destId="{E0D3992C-DB0C-4AE6-ADA8-484624510E81}" srcOrd="12" destOrd="0" presId="urn:microsoft.com/office/officeart/2005/8/layout/lProcess3"/>
    <dgm:cxn modelId="{280055DE-9416-41BD-B518-19DF437E148A}" type="presParOf" srcId="{E0D3992C-DB0C-4AE6-ADA8-484624510E81}" destId="{0DA5FAD7-DD8B-4720-A246-BD0F1FC2D643}" srcOrd="0" destOrd="0" presId="urn:microsoft.com/office/officeart/2005/8/layout/lProcess3"/>
    <dgm:cxn modelId="{B46CC148-0200-40C4-9E13-608E5C33285A}" type="presParOf" srcId="{1DD63A02-CE7C-4366-94DF-2FA0A29E023C}" destId="{0DFE79F2-7DCB-4B14-BC11-8619A6754B7A}" srcOrd="13" destOrd="0" presId="urn:microsoft.com/office/officeart/2005/8/layout/lProcess3"/>
    <dgm:cxn modelId="{867CFB96-560F-4F5E-998C-930D2C6DDC1D}" type="presParOf" srcId="{1DD63A02-CE7C-4366-94DF-2FA0A29E023C}" destId="{8F11E1C7-4CFB-4A13-A095-A6360DD5870F}" srcOrd="14" destOrd="0" presId="urn:microsoft.com/office/officeart/2005/8/layout/lProcess3"/>
    <dgm:cxn modelId="{223F2F9F-AE72-4DD5-A4E3-1581703A252C}" type="presParOf" srcId="{8F11E1C7-4CFB-4A13-A095-A6360DD5870F}" destId="{8EBE2429-A816-4657-B0B4-3256053FBC27}" srcOrd="0" destOrd="0" presId="urn:microsoft.com/office/officeart/2005/8/layout/lProcess3"/>
    <dgm:cxn modelId="{E11A08D0-5EF7-46D9-838D-81AAA598B370}" type="presParOf" srcId="{1DD63A02-CE7C-4366-94DF-2FA0A29E023C}" destId="{66511E6D-C895-4039-B489-D5136A7CF420}" srcOrd="15" destOrd="0" presId="urn:microsoft.com/office/officeart/2005/8/layout/lProcess3"/>
    <dgm:cxn modelId="{CF61F0C4-F72C-49E0-B089-A4E5716FBDC1}" type="presParOf" srcId="{1DD63A02-CE7C-4366-94DF-2FA0A29E023C}" destId="{591ABA83-5B22-4B18-B949-49729791FC6F}" srcOrd="16" destOrd="0" presId="urn:microsoft.com/office/officeart/2005/8/layout/lProcess3"/>
    <dgm:cxn modelId="{013A8350-71BA-42CD-9D21-08CAA3A0149A}" type="presParOf" srcId="{591ABA83-5B22-4B18-B949-49729791FC6F}" destId="{B5385BD8-2F14-4DBA-84AC-BCA0F0CBBB7D}" srcOrd="0" destOrd="0" presId="urn:microsoft.com/office/officeart/2005/8/layout/lProcess3"/>
    <dgm:cxn modelId="{C75F5BCE-BF16-497A-93BA-0A2B82DC5978}" type="presParOf" srcId="{1DD63A02-CE7C-4366-94DF-2FA0A29E023C}" destId="{15C5995D-D87D-4332-A135-A38EA096561B}" srcOrd="17" destOrd="0" presId="urn:microsoft.com/office/officeart/2005/8/layout/lProcess3"/>
    <dgm:cxn modelId="{F510223F-F9D0-4BF1-B5DA-F17534A14817}" type="presParOf" srcId="{1DD63A02-CE7C-4366-94DF-2FA0A29E023C}" destId="{9756C7A1-C2AF-4F64-B4F6-E0986D6F9BE8}" srcOrd="18" destOrd="0" presId="urn:microsoft.com/office/officeart/2005/8/layout/lProcess3"/>
    <dgm:cxn modelId="{B166DF0B-E8F0-426D-99C8-0F2BE8394EB0}" type="presParOf" srcId="{9756C7A1-C2AF-4F64-B4F6-E0986D6F9BE8}" destId="{08AA29D1-9ABE-481F-A217-84A38FA6062D}" srcOrd="0" destOrd="0" presId="urn:microsoft.com/office/officeart/2005/8/layout/lProcess3"/>
    <dgm:cxn modelId="{61BCD5A3-CAD9-4738-A776-6BD7D113F43F}" type="presParOf" srcId="{1DD63A02-CE7C-4366-94DF-2FA0A29E023C}" destId="{C54A2120-5F69-4EBD-B8A6-10C3C50182EB}" srcOrd="19" destOrd="0" presId="urn:microsoft.com/office/officeart/2005/8/layout/lProcess3"/>
    <dgm:cxn modelId="{C0AF39C9-3BA8-4DD3-AF41-315107277037}" type="presParOf" srcId="{1DD63A02-CE7C-4366-94DF-2FA0A29E023C}" destId="{34FC4856-817A-4061-8107-E4C180C12AAA}" srcOrd="20" destOrd="0" presId="urn:microsoft.com/office/officeart/2005/8/layout/lProcess3"/>
    <dgm:cxn modelId="{0082DC54-7B3C-489D-A3D9-612C498F8A55}"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F9D091E5-854A-4CB2-BBD9-7969AFA2193A}" type="presOf" srcId="{2EA382A6-DFE6-4BA7-9284-77EE4DB5850D}" destId="{9A4CD12A-80F9-4883-AC36-2E0AF1B6AA57}" srcOrd="0" destOrd="0" presId="urn:microsoft.com/office/officeart/2005/8/layout/lProcess3"/>
    <dgm:cxn modelId="{84D5D7C8-385C-4CC4-A4B5-CD1C799E66E4}" type="presOf" srcId="{0D29C1A3-6188-4C78-9044-019E9312E142}" destId="{8EBE2429-A816-4657-B0B4-3256053FBC27}" srcOrd="0" destOrd="0" presId="urn:microsoft.com/office/officeart/2005/8/layout/lProcess3"/>
    <dgm:cxn modelId="{976217CD-C54A-4B5E-A09C-D4E9AD38B318}" type="presOf" srcId="{483F9FCD-945B-4AEF-A0DC-F4A30C2C03B1}" destId="{28DD3D9D-BE31-4947-AED9-D1CBCA9D279C}" srcOrd="0" destOrd="0" presId="urn:microsoft.com/office/officeart/2005/8/layout/lProcess3"/>
    <dgm:cxn modelId="{06DC7052-F404-4647-877C-E7BE3BEEAFA8}" type="presOf" srcId="{77CD515D-4128-4206-B646-963DB153AE70}" destId="{B5385BD8-2F14-4DBA-84AC-BCA0F0CBBB7D}"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4D37A9F4-D872-4B40-BCC1-42ABC6344676}" srcId="{EC47C65E-132B-402D-99AD-1E04F1FDFA83}" destId="{77CD515D-4128-4206-B646-963DB153AE70}" srcOrd="8" destOrd="0" parTransId="{D73E1564-5889-4E3D-8B32-795690C4DE62}" sibTransId="{36A4810E-ADCD-424E-BBC1-CCB5D0CC8906}"/>
    <dgm:cxn modelId="{D860DF20-8AF9-415C-8C6D-B8AF09B5C3DD}" type="presOf" srcId="{94D84BFA-8BA9-4E13-AEBB-B0F984380961}" destId="{0DA5FAD7-DD8B-4720-A246-BD0F1FC2D643}"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8E5CDC19-9FEB-4D3B-B975-7CCD7A1D77AD}" type="presOf" srcId="{BDDDE978-BAFC-422E-A579-03451138E5B4}" destId="{17AF447C-001F-4FD7-A1B3-18CC227C9109}" srcOrd="0" destOrd="0" presId="urn:microsoft.com/office/officeart/2005/8/layout/lProcess3"/>
    <dgm:cxn modelId="{F62A356E-2E21-4F13-886D-36EFFD722E0A}" type="presOf" srcId="{721C5B1F-1CD0-4983-A908-CCB09EFD62CF}" destId="{1D837E7B-C76F-4208-9F70-DCBEBA49C172}" srcOrd="0" destOrd="0" presId="urn:microsoft.com/office/officeart/2005/8/layout/lProcess3"/>
    <dgm:cxn modelId="{35D3328C-83D1-4FA9-9230-FC0B0C578E1E}" type="presOf" srcId="{EC47C65E-132B-402D-99AD-1E04F1FDFA83}" destId="{1DD63A02-CE7C-4366-94DF-2FA0A29E023C}" srcOrd="0" destOrd="0" presId="urn:microsoft.com/office/officeart/2005/8/layout/lProcess3"/>
    <dgm:cxn modelId="{EF803479-6E78-4F4A-A5FF-FDF8C28CD920}" type="presOf" srcId="{14BBE068-6D1C-4074-B527-FBBCB35E6978}" destId="{08AA29D1-9ABE-481F-A217-84A38FA6062D}" srcOrd="0" destOrd="0" presId="urn:microsoft.com/office/officeart/2005/8/layout/lProcess3"/>
    <dgm:cxn modelId="{80EB029A-5F5F-4C99-BEC2-A8C01A391CB8}" type="presOf" srcId="{D322B291-11A3-416F-8874-464CCE6F9D74}" destId="{6015748D-CF19-4260-9768-9CF4786CFB29}"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CE1D556E-3215-457E-9449-CFA8326B41FF}" srcId="{EC47C65E-132B-402D-99AD-1E04F1FDFA83}" destId="{BDDDE978-BAFC-422E-A579-03451138E5B4}" srcOrd="0" destOrd="0" parTransId="{45AB6180-DA31-448E-9D48-815EAF0D56C3}" sibTransId="{C838E322-9CB5-4579-9C0F-5A4341F81422}"/>
    <dgm:cxn modelId="{83C6A70A-5886-414D-B4A7-B6393905D627}" type="presOf" srcId="{23DD9D9E-B405-428D-9065-67779142C945}" destId="{F1366FDB-7406-4EAC-9E64-B19C559A62EF}"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8AE211A-1B50-4B22-8475-668D655A2AC2}" type="presOf" srcId="{ED8BECD5-82B8-4195-8EE4-A456B8B27996}" destId="{CEDF7963-54A9-4316-9B9E-7B35C734973C}" srcOrd="0" destOrd="0" presId="urn:microsoft.com/office/officeart/2005/8/layout/lProcess3"/>
    <dgm:cxn modelId="{624FCAD9-1C60-41E1-92E7-19BBAA9D2FD5}" srcId="{EC47C65E-132B-402D-99AD-1E04F1FDFA83}" destId="{0D29C1A3-6188-4C78-9044-019E9312E142}" srcOrd="7" destOrd="0" parTransId="{711C12ED-053C-404C-A6B2-C89B2B353C93}" sibTransId="{512CEA0F-C5ED-44F2-A771-324D51CFCE1C}"/>
    <dgm:cxn modelId="{075166CE-4025-49E1-A579-0C7253AC76F2}" type="presParOf" srcId="{1DD63A02-CE7C-4366-94DF-2FA0A29E023C}" destId="{5FE19FB7-0F85-4155-95F0-EE0E7061CC8E}" srcOrd="0" destOrd="0" presId="urn:microsoft.com/office/officeart/2005/8/layout/lProcess3"/>
    <dgm:cxn modelId="{EC5511EB-195A-4CBF-A721-2D4CAC6C4015}" type="presParOf" srcId="{5FE19FB7-0F85-4155-95F0-EE0E7061CC8E}" destId="{17AF447C-001F-4FD7-A1B3-18CC227C9109}" srcOrd="0" destOrd="0" presId="urn:microsoft.com/office/officeart/2005/8/layout/lProcess3"/>
    <dgm:cxn modelId="{8A51B137-FF90-431F-9805-1DB616B63F72}" type="presParOf" srcId="{1DD63A02-CE7C-4366-94DF-2FA0A29E023C}" destId="{1E1FED46-61A1-4B5A-A9E1-B7C84377CA68}" srcOrd="1" destOrd="0" presId="urn:microsoft.com/office/officeart/2005/8/layout/lProcess3"/>
    <dgm:cxn modelId="{6D815627-E93A-4FBC-8CAD-6BF73D508C11}" type="presParOf" srcId="{1DD63A02-CE7C-4366-94DF-2FA0A29E023C}" destId="{7D5C10CF-FCBF-47A7-9A43-4BB3FA7D7880}" srcOrd="2" destOrd="0" presId="urn:microsoft.com/office/officeart/2005/8/layout/lProcess3"/>
    <dgm:cxn modelId="{0924D1D7-A297-4216-BEB0-B7780C4D62CE}" type="presParOf" srcId="{7D5C10CF-FCBF-47A7-9A43-4BB3FA7D7880}" destId="{CEDF7963-54A9-4316-9B9E-7B35C734973C}" srcOrd="0" destOrd="0" presId="urn:microsoft.com/office/officeart/2005/8/layout/lProcess3"/>
    <dgm:cxn modelId="{739D836F-7D67-417E-8918-29948C0AFF67}" type="presParOf" srcId="{1DD63A02-CE7C-4366-94DF-2FA0A29E023C}" destId="{69848C5A-E118-4380-9B12-8E4CC259D2EA}" srcOrd="3" destOrd="0" presId="urn:microsoft.com/office/officeart/2005/8/layout/lProcess3"/>
    <dgm:cxn modelId="{CF93C1B0-69C1-4728-B945-2CB3EBE90877}" type="presParOf" srcId="{1DD63A02-CE7C-4366-94DF-2FA0A29E023C}" destId="{FE41456B-926D-47B1-8A61-A2FDD2D1CAC9}" srcOrd="4" destOrd="0" presId="urn:microsoft.com/office/officeart/2005/8/layout/lProcess3"/>
    <dgm:cxn modelId="{AAA2BB3F-58B6-4856-97CB-DD6930811E0B}" type="presParOf" srcId="{FE41456B-926D-47B1-8A61-A2FDD2D1CAC9}" destId="{28DD3D9D-BE31-4947-AED9-D1CBCA9D279C}" srcOrd="0" destOrd="0" presId="urn:microsoft.com/office/officeart/2005/8/layout/lProcess3"/>
    <dgm:cxn modelId="{38F170FB-0838-47E8-B8DA-8F14BE5257FE}" type="presParOf" srcId="{1DD63A02-CE7C-4366-94DF-2FA0A29E023C}" destId="{C76E5569-8EA4-48D2-BF0B-6C3D4B0F41FF}" srcOrd="5" destOrd="0" presId="urn:microsoft.com/office/officeart/2005/8/layout/lProcess3"/>
    <dgm:cxn modelId="{81BCCB4F-C416-4F80-A01A-A82CF180B307}" type="presParOf" srcId="{1DD63A02-CE7C-4366-94DF-2FA0A29E023C}" destId="{05138A14-23BE-4136-BBF3-F768B7355A40}" srcOrd="6" destOrd="0" presId="urn:microsoft.com/office/officeart/2005/8/layout/lProcess3"/>
    <dgm:cxn modelId="{0942EE32-37B1-4DF5-9DC6-FFBC35A05D0C}" type="presParOf" srcId="{05138A14-23BE-4136-BBF3-F768B7355A40}" destId="{6015748D-CF19-4260-9768-9CF4786CFB29}" srcOrd="0" destOrd="0" presId="urn:microsoft.com/office/officeart/2005/8/layout/lProcess3"/>
    <dgm:cxn modelId="{D10118E1-4AFA-43A7-84EF-03EFBBD1D8CD}" type="presParOf" srcId="{1DD63A02-CE7C-4366-94DF-2FA0A29E023C}" destId="{63A82591-E442-44D7-8766-396CB9053737}" srcOrd="7" destOrd="0" presId="urn:microsoft.com/office/officeart/2005/8/layout/lProcess3"/>
    <dgm:cxn modelId="{597B4FEB-3BDF-47CE-B9E3-F6D26192AFB4}" type="presParOf" srcId="{1DD63A02-CE7C-4366-94DF-2FA0A29E023C}" destId="{6BF4EE59-CAC7-4A96-B644-80A76E00A0D8}" srcOrd="8" destOrd="0" presId="urn:microsoft.com/office/officeart/2005/8/layout/lProcess3"/>
    <dgm:cxn modelId="{15669B42-66D4-44FF-8BB2-C24A0B930F06}" type="presParOf" srcId="{6BF4EE59-CAC7-4A96-B644-80A76E00A0D8}" destId="{F1366FDB-7406-4EAC-9E64-B19C559A62EF}" srcOrd="0" destOrd="0" presId="urn:microsoft.com/office/officeart/2005/8/layout/lProcess3"/>
    <dgm:cxn modelId="{D65714FD-C0C9-4BDE-89D7-F817D8060C28}" type="presParOf" srcId="{1DD63A02-CE7C-4366-94DF-2FA0A29E023C}" destId="{A53CF975-227A-4AD8-8C86-0230E00EB446}" srcOrd="9" destOrd="0" presId="urn:microsoft.com/office/officeart/2005/8/layout/lProcess3"/>
    <dgm:cxn modelId="{CC22B2E4-FBF2-4571-BBD4-30B7A622A416}" type="presParOf" srcId="{1DD63A02-CE7C-4366-94DF-2FA0A29E023C}" destId="{F74E08C5-4A57-4C4D-8FC5-03D03EABB9AA}" srcOrd="10" destOrd="0" presId="urn:microsoft.com/office/officeart/2005/8/layout/lProcess3"/>
    <dgm:cxn modelId="{9B78AC26-4C93-4A52-90BB-036254948B9E}" type="presParOf" srcId="{F74E08C5-4A57-4C4D-8FC5-03D03EABB9AA}" destId="{1D837E7B-C76F-4208-9F70-DCBEBA49C172}" srcOrd="0" destOrd="0" presId="urn:microsoft.com/office/officeart/2005/8/layout/lProcess3"/>
    <dgm:cxn modelId="{19F42A64-1B74-4A9E-8F1B-EB96D6012A9B}" type="presParOf" srcId="{1DD63A02-CE7C-4366-94DF-2FA0A29E023C}" destId="{97B5F039-46AA-48AC-9966-E64B4F690807}" srcOrd="11" destOrd="0" presId="urn:microsoft.com/office/officeart/2005/8/layout/lProcess3"/>
    <dgm:cxn modelId="{24D66541-058A-4D04-8950-CD27772D7576}" type="presParOf" srcId="{1DD63A02-CE7C-4366-94DF-2FA0A29E023C}" destId="{E0D3992C-DB0C-4AE6-ADA8-484624510E81}" srcOrd="12" destOrd="0" presId="urn:microsoft.com/office/officeart/2005/8/layout/lProcess3"/>
    <dgm:cxn modelId="{5E2AA46E-BE4C-4106-B923-BEED29707178}" type="presParOf" srcId="{E0D3992C-DB0C-4AE6-ADA8-484624510E81}" destId="{0DA5FAD7-DD8B-4720-A246-BD0F1FC2D643}" srcOrd="0" destOrd="0" presId="urn:microsoft.com/office/officeart/2005/8/layout/lProcess3"/>
    <dgm:cxn modelId="{B3B15D02-FB4E-4887-AF9E-EDBEB33D3567}" type="presParOf" srcId="{1DD63A02-CE7C-4366-94DF-2FA0A29E023C}" destId="{0DFE79F2-7DCB-4B14-BC11-8619A6754B7A}" srcOrd="13" destOrd="0" presId="urn:microsoft.com/office/officeart/2005/8/layout/lProcess3"/>
    <dgm:cxn modelId="{31202B19-E15C-4571-8602-825F05AF562D}" type="presParOf" srcId="{1DD63A02-CE7C-4366-94DF-2FA0A29E023C}" destId="{8F11E1C7-4CFB-4A13-A095-A6360DD5870F}" srcOrd="14" destOrd="0" presId="urn:microsoft.com/office/officeart/2005/8/layout/lProcess3"/>
    <dgm:cxn modelId="{56F48C97-034D-4CE6-A8D1-E84B99DDFFE3}" type="presParOf" srcId="{8F11E1C7-4CFB-4A13-A095-A6360DD5870F}" destId="{8EBE2429-A816-4657-B0B4-3256053FBC27}" srcOrd="0" destOrd="0" presId="urn:microsoft.com/office/officeart/2005/8/layout/lProcess3"/>
    <dgm:cxn modelId="{C04B86C3-C608-4969-A975-33A5AA8D9F99}" type="presParOf" srcId="{1DD63A02-CE7C-4366-94DF-2FA0A29E023C}" destId="{66511E6D-C895-4039-B489-D5136A7CF420}" srcOrd="15" destOrd="0" presId="urn:microsoft.com/office/officeart/2005/8/layout/lProcess3"/>
    <dgm:cxn modelId="{A1D53235-4102-41ED-BE33-A5F8A2D67220}" type="presParOf" srcId="{1DD63A02-CE7C-4366-94DF-2FA0A29E023C}" destId="{591ABA83-5B22-4B18-B949-49729791FC6F}" srcOrd="16" destOrd="0" presId="urn:microsoft.com/office/officeart/2005/8/layout/lProcess3"/>
    <dgm:cxn modelId="{9A1FA398-7E55-45BE-BFC3-D21216F10F8A}" type="presParOf" srcId="{591ABA83-5B22-4B18-B949-49729791FC6F}" destId="{B5385BD8-2F14-4DBA-84AC-BCA0F0CBBB7D}" srcOrd="0" destOrd="0" presId="urn:microsoft.com/office/officeart/2005/8/layout/lProcess3"/>
    <dgm:cxn modelId="{BBFD3512-E6E1-4F89-8CC2-C4F13F7CAB1E}" type="presParOf" srcId="{1DD63A02-CE7C-4366-94DF-2FA0A29E023C}" destId="{15C5995D-D87D-4332-A135-A38EA096561B}" srcOrd="17" destOrd="0" presId="urn:microsoft.com/office/officeart/2005/8/layout/lProcess3"/>
    <dgm:cxn modelId="{303A2C2C-C7AF-43CC-B5A1-22908FD2D9A1}" type="presParOf" srcId="{1DD63A02-CE7C-4366-94DF-2FA0A29E023C}" destId="{9756C7A1-C2AF-4F64-B4F6-E0986D6F9BE8}" srcOrd="18" destOrd="0" presId="urn:microsoft.com/office/officeart/2005/8/layout/lProcess3"/>
    <dgm:cxn modelId="{7C5F0764-46BC-440D-B5F7-1E6C11CCDA97}" type="presParOf" srcId="{9756C7A1-C2AF-4F64-B4F6-E0986D6F9BE8}" destId="{08AA29D1-9ABE-481F-A217-84A38FA6062D}" srcOrd="0" destOrd="0" presId="urn:microsoft.com/office/officeart/2005/8/layout/lProcess3"/>
    <dgm:cxn modelId="{AB79CC78-E2F9-4F3D-95AB-D6416E7BEBD3}" type="presParOf" srcId="{1DD63A02-CE7C-4366-94DF-2FA0A29E023C}" destId="{C54A2120-5F69-4EBD-B8A6-10C3C50182EB}" srcOrd="19" destOrd="0" presId="urn:microsoft.com/office/officeart/2005/8/layout/lProcess3"/>
    <dgm:cxn modelId="{8D0467F3-AA49-4012-99D3-404F661FF3A0}" type="presParOf" srcId="{1DD63A02-CE7C-4366-94DF-2FA0A29E023C}" destId="{34FC4856-817A-4061-8107-E4C180C12AAA}" srcOrd="20" destOrd="0" presId="urn:microsoft.com/office/officeart/2005/8/layout/lProcess3"/>
    <dgm:cxn modelId="{84996587-EBE3-4BD0-B34B-426E135F1D7F}"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0A3E8CF5-33F2-4EA2-8D03-FA65DBEF7E66}" type="presOf" srcId="{721C5B1F-1CD0-4983-A908-CCB09EFD62CF}" destId="{1D837E7B-C76F-4208-9F70-DCBEBA49C172}" srcOrd="0" destOrd="0" presId="urn:microsoft.com/office/officeart/2005/8/layout/lProcess3"/>
    <dgm:cxn modelId="{0208C0C6-A263-47BA-8807-3F06D0A832D4}" type="presOf" srcId="{77CD515D-4128-4206-B646-963DB153AE70}" destId="{B5385BD8-2F14-4DBA-84AC-BCA0F0CBBB7D}" srcOrd="0" destOrd="0" presId="urn:microsoft.com/office/officeart/2005/8/layout/lProcess3"/>
    <dgm:cxn modelId="{382FD7E0-16A5-4469-81D1-3296D2D5A00B}" type="presOf" srcId="{23DD9D9E-B405-428D-9065-67779142C945}" destId="{F1366FDB-7406-4EAC-9E64-B19C559A62EF}" srcOrd="0" destOrd="0" presId="urn:microsoft.com/office/officeart/2005/8/layout/lProcess3"/>
    <dgm:cxn modelId="{04593F89-6381-444D-B64D-B2B38B93C63F}" type="presOf" srcId="{D322B291-11A3-416F-8874-464CCE6F9D74}" destId="{6015748D-CF19-4260-9768-9CF4786CFB29}" srcOrd="0" destOrd="0" presId="urn:microsoft.com/office/officeart/2005/8/layout/lProcess3"/>
    <dgm:cxn modelId="{990ED648-21C5-4421-A220-42949036B359}" type="presOf" srcId="{BDDDE978-BAFC-422E-A579-03451138E5B4}" destId="{17AF447C-001F-4FD7-A1B3-18CC227C9109}" srcOrd="0" destOrd="0" presId="urn:microsoft.com/office/officeart/2005/8/layout/lProcess3"/>
    <dgm:cxn modelId="{D1668EE4-7871-493C-A4AE-1C63037A0DE0}" type="presOf" srcId="{2EA382A6-DFE6-4BA7-9284-77EE4DB5850D}" destId="{9A4CD12A-80F9-4883-AC36-2E0AF1B6AA57}" srcOrd="0" destOrd="0" presId="urn:microsoft.com/office/officeart/2005/8/layout/lProcess3"/>
    <dgm:cxn modelId="{76593F8A-704C-48A5-AE9A-1F09321C46BF}" type="presOf" srcId="{94D84BFA-8BA9-4E13-AEBB-B0F984380961}" destId="{0DA5FAD7-DD8B-4720-A246-BD0F1FC2D643}"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32E20E67-8E49-4C41-B466-E3DB21A3DE8B}" type="presOf" srcId="{ED8BECD5-82B8-4195-8EE4-A456B8B27996}" destId="{CEDF7963-54A9-4316-9B9E-7B35C734973C}" srcOrd="0" destOrd="0" presId="urn:microsoft.com/office/officeart/2005/8/layout/lProcess3"/>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A4FBE058-6A63-4028-AB15-DC4A10CA8DF1}" type="presOf" srcId="{483F9FCD-945B-4AEF-A0DC-F4A30C2C03B1}" destId="{28DD3D9D-BE31-4947-AED9-D1CBCA9D279C}"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5FBD3742-6359-418E-BC2A-B91969849F51}" type="presOf" srcId="{EC47C65E-132B-402D-99AD-1E04F1FDFA83}" destId="{1DD63A02-CE7C-4366-94DF-2FA0A29E023C}" srcOrd="0" destOrd="0" presId="urn:microsoft.com/office/officeart/2005/8/layout/lProcess3"/>
    <dgm:cxn modelId="{1994DA9A-295A-44D9-AE0C-16E66E40FC3C}" type="presOf" srcId="{14BBE068-6D1C-4074-B527-FBBCB35E6978}" destId="{08AA29D1-9ABE-481F-A217-84A38FA6062D}" srcOrd="0" destOrd="0" presId="urn:microsoft.com/office/officeart/2005/8/layout/lProcess3"/>
    <dgm:cxn modelId="{242A0BDB-9844-4E61-975A-C5CEDD19CEC7}" type="presOf" srcId="{0D29C1A3-6188-4C78-9044-019E9312E142}" destId="{8EBE2429-A816-4657-B0B4-3256053FBC27}" srcOrd="0" destOrd="0" presId="urn:microsoft.com/office/officeart/2005/8/layout/lProcess3"/>
    <dgm:cxn modelId="{4C2E4140-2A2A-49BA-A6C2-A44A93302EFB}" type="presParOf" srcId="{1DD63A02-CE7C-4366-94DF-2FA0A29E023C}" destId="{5FE19FB7-0F85-4155-95F0-EE0E7061CC8E}" srcOrd="0" destOrd="0" presId="urn:microsoft.com/office/officeart/2005/8/layout/lProcess3"/>
    <dgm:cxn modelId="{6CCE8C22-2CE1-46CD-BC00-61EE65C46896}" type="presParOf" srcId="{5FE19FB7-0F85-4155-95F0-EE0E7061CC8E}" destId="{17AF447C-001F-4FD7-A1B3-18CC227C9109}" srcOrd="0" destOrd="0" presId="urn:microsoft.com/office/officeart/2005/8/layout/lProcess3"/>
    <dgm:cxn modelId="{4DF44C52-71C2-471B-B976-61D22EB7036F}" type="presParOf" srcId="{1DD63A02-CE7C-4366-94DF-2FA0A29E023C}" destId="{1E1FED46-61A1-4B5A-A9E1-B7C84377CA68}" srcOrd="1" destOrd="0" presId="urn:microsoft.com/office/officeart/2005/8/layout/lProcess3"/>
    <dgm:cxn modelId="{467801DB-B4AC-4CA5-AE55-6D5419D862BD}" type="presParOf" srcId="{1DD63A02-CE7C-4366-94DF-2FA0A29E023C}" destId="{7D5C10CF-FCBF-47A7-9A43-4BB3FA7D7880}" srcOrd="2" destOrd="0" presId="urn:microsoft.com/office/officeart/2005/8/layout/lProcess3"/>
    <dgm:cxn modelId="{A799918E-815D-41F7-956E-915C3D6C1BB9}" type="presParOf" srcId="{7D5C10CF-FCBF-47A7-9A43-4BB3FA7D7880}" destId="{CEDF7963-54A9-4316-9B9E-7B35C734973C}" srcOrd="0" destOrd="0" presId="urn:microsoft.com/office/officeart/2005/8/layout/lProcess3"/>
    <dgm:cxn modelId="{C74ABE18-B1E3-4CF3-8696-890AAE80140A}" type="presParOf" srcId="{1DD63A02-CE7C-4366-94DF-2FA0A29E023C}" destId="{69848C5A-E118-4380-9B12-8E4CC259D2EA}" srcOrd="3" destOrd="0" presId="urn:microsoft.com/office/officeart/2005/8/layout/lProcess3"/>
    <dgm:cxn modelId="{C8C2B003-0346-4B15-A652-18286B10CFB0}" type="presParOf" srcId="{1DD63A02-CE7C-4366-94DF-2FA0A29E023C}" destId="{FE41456B-926D-47B1-8A61-A2FDD2D1CAC9}" srcOrd="4" destOrd="0" presId="urn:microsoft.com/office/officeart/2005/8/layout/lProcess3"/>
    <dgm:cxn modelId="{2482B538-6B7C-4E0D-BAE7-865B243006A5}" type="presParOf" srcId="{FE41456B-926D-47B1-8A61-A2FDD2D1CAC9}" destId="{28DD3D9D-BE31-4947-AED9-D1CBCA9D279C}" srcOrd="0" destOrd="0" presId="urn:microsoft.com/office/officeart/2005/8/layout/lProcess3"/>
    <dgm:cxn modelId="{232694C5-E8C0-4104-A575-C36A32A76DA5}" type="presParOf" srcId="{1DD63A02-CE7C-4366-94DF-2FA0A29E023C}" destId="{C76E5569-8EA4-48D2-BF0B-6C3D4B0F41FF}" srcOrd="5" destOrd="0" presId="urn:microsoft.com/office/officeart/2005/8/layout/lProcess3"/>
    <dgm:cxn modelId="{F34DE847-84A5-4E50-BEEB-CE2A7DE8AE75}" type="presParOf" srcId="{1DD63A02-CE7C-4366-94DF-2FA0A29E023C}" destId="{05138A14-23BE-4136-BBF3-F768B7355A40}" srcOrd="6" destOrd="0" presId="urn:microsoft.com/office/officeart/2005/8/layout/lProcess3"/>
    <dgm:cxn modelId="{585134C7-A612-467A-A193-CE387EA358C1}" type="presParOf" srcId="{05138A14-23BE-4136-BBF3-F768B7355A40}" destId="{6015748D-CF19-4260-9768-9CF4786CFB29}" srcOrd="0" destOrd="0" presId="urn:microsoft.com/office/officeart/2005/8/layout/lProcess3"/>
    <dgm:cxn modelId="{0CCEC537-7FB9-40F3-A08B-F9ACC7722659}" type="presParOf" srcId="{1DD63A02-CE7C-4366-94DF-2FA0A29E023C}" destId="{63A82591-E442-44D7-8766-396CB9053737}" srcOrd="7" destOrd="0" presId="urn:microsoft.com/office/officeart/2005/8/layout/lProcess3"/>
    <dgm:cxn modelId="{6721EE79-E915-493F-B9F9-596E414756DD}" type="presParOf" srcId="{1DD63A02-CE7C-4366-94DF-2FA0A29E023C}" destId="{6BF4EE59-CAC7-4A96-B644-80A76E00A0D8}" srcOrd="8" destOrd="0" presId="urn:microsoft.com/office/officeart/2005/8/layout/lProcess3"/>
    <dgm:cxn modelId="{03807C3A-2DD3-42D5-8EDB-E5E885AF7C3C}" type="presParOf" srcId="{6BF4EE59-CAC7-4A96-B644-80A76E00A0D8}" destId="{F1366FDB-7406-4EAC-9E64-B19C559A62EF}" srcOrd="0" destOrd="0" presId="urn:microsoft.com/office/officeart/2005/8/layout/lProcess3"/>
    <dgm:cxn modelId="{DF46FCC2-4B62-45E3-94E1-CA7204FE14F9}" type="presParOf" srcId="{1DD63A02-CE7C-4366-94DF-2FA0A29E023C}" destId="{A53CF975-227A-4AD8-8C86-0230E00EB446}" srcOrd="9" destOrd="0" presId="urn:microsoft.com/office/officeart/2005/8/layout/lProcess3"/>
    <dgm:cxn modelId="{5D836B2C-2544-44EC-A8C8-E74B9704526B}" type="presParOf" srcId="{1DD63A02-CE7C-4366-94DF-2FA0A29E023C}" destId="{F74E08C5-4A57-4C4D-8FC5-03D03EABB9AA}" srcOrd="10" destOrd="0" presId="urn:microsoft.com/office/officeart/2005/8/layout/lProcess3"/>
    <dgm:cxn modelId="{331C0826-A73B-492A-9F8D-E6D611BDDF1F}" type="presParOf" srcId="{F74E08C5-4A57-4C4D-8FC5-03D03EABB9AA}" destId="{1D837E7B-C76F-4208-9F70-DCBEBA49C172}" srcOrd="0" destOrd="0" presId="urn:microsoft.com/office/officeart/2005/8/layout/lProcess3"/>
    <dgm:cxn modelId="{BC5501B9-0654-44E2-A884-6EB24F5F0DA8}" type="presParOf" srcId="{1DD63A02-CE7C-4366-94DF-2FA0A29E023C}" destId="{97B5F039-46AA-48AC-9966-E64B4F690807}" srcOrd="11" destOrd="0" presId="urn:microsoft.com/office/officeart/2005/8/layout/lProcess3"/>
    <dgm:cxn modelId="{1931B8C7-8249-47A0-89BC-1CB3F439C454}" type="presParOf" srcId="{1DD63A02-CE7C-4366-94DF-2FA0A29E023C}" destId="{E0D3992C-DB0C-4AE6-ADA8-484624510E81}" srcOrd="12" destOrd="0" presId="urn:microsoft.com/office/officeart/2005/8/layout/lProcess3"/>
    <dgm:cxn modelId="{9B67EEE1-CBC8-40CE-B5C5-B25B7984A1D6}" type="presParOf" srcId="{E0D3992C-DB0C-4AE6-ADA8-484624510E81}" destId="{0DA5FAD7-DD8B-4720-A246-BD0F1FC2D643}" srcOrd="0" destOrd="0" presId="urn:microsoft.com/office/officeart/2005/8/layout/lProcess3"/>
    <dgm:cxn modelId="{DAC94B6F-16C9-4F88-9D37-3ECD7E314713}" type="presParOf" srcId="{1DD63A02-CE7C-4366-94DF-2FA0A29E023C}" destId="{0DFE79F2-7DCB-4B14-BC11-8619A6754B7A}" srcOrd="13" destOrd="0" presId="urn:microsoft.com/office/officeart/2005/8/layout/lProcess3"/>
    <dgm:cxn modelId="{BB23920E-1DD7-437D-9CD5-39C1F27B6AA5}" type="presParOf" srcId="{1DD63A02-CE7C-4366-94DF-2FA0A29E023C}" destId="{8F11E1C7-4CFB-4A13-A095-A6360DD5870F}" srcOrd="14" destOrd="0" presId="urn:microsoft.com/office/officeart/2005/8/layout/lProcess3"/>
    <dgm:cxn modelId="{B33D410A-3CF3-49D6-BFD1-F0648FAA40EC}" type="presParOf" srcId="{8F11E1C7-4CFB-4A13-A095-A6360DD5870F}" destId="{8EBE2429-A816-4657-B0B4-3256053FBC27}" srcOrd="0" destOrd="0" presId="urn:microsoft.com/office/officeart/2005/8/layout/lProcess3"/>
    <dgm:cxn modelId="{FE54C3B4-0A04-48F4-8BDE-6BCD43C1856B}" type="presParOf" srcId="{1DD63A02-CE7C-4366-94DF-2FA0A29E023C}" destId="{66511E6D-C895-4039-B489-D5136A7CF420}" srcOrd="15" destOrd="0" presId="urn:microsoft.com/office/officeart/2005/8/layout/lProcess3"/>
    <dgm:cxn modelId="{2C1F757D-066D-4A66-A224-6CFDFE1C8C14}" type="presParOf" srcId="{1DD63A02-CE7C-4366-94DF-2FA0A29E023C}" destId="{591ABA83-5B22-4B18-B949-49729791FC6F}" srcOrd="16" destOrd="0" presId="urn:microsoft.com/office/officeart/2005/8/layout/lProcess3"/>
    <dgm:cxn modelId="{E15F022C-AE9F-4E2C-BE12-7DDF07D3996F}" type="presParOf" srcId="{591ABA83-5B22-4B18-B949-49729791FC6F}" destId="{B5385BD8-2F14-4DBA-84AC-BCA0F0CBBB7D}" srcOrd="0" destOrd="0" presId="urn:microsoft.com/office/officeart/2005/8/layout/lProcess3"/>
    <dgm:cxn modelId="{CD5E02BF-6A57-450B-A705-54C825262C29}" type="presParOf" srcId="{1DD63A02-CE7C-4366-94DF-2FA0A29E023C}" destId="{15C5995D-D87D-4332-A135-A38EA096561B}" srcOrd="17" destOrd="0" presId="urn:microsoft.com/office/officeart/2005/8/layout/lProcess3"/>
    <dgm:cxn modelId="{07DD48D5-4219-48D2-8ABD-C79C1934892F}" type="presParOf" srcId="{1DD63A02-CE7C-4366-94DF-2FA0A29E023C}" destId="{9756C7A1-C2AF-4F64-B4F6-E0986D6F9BE8}" srcOrd="18" destOrd="0" presId="urn:microsoft.com/office/officeart/2005/8/layout/lProcess3"/>
    <dgm:cxn modelId="{C2C10D51-FCA8-4F0B-B34B-825837BFE159}" type="presParOf" srcId="{9756C7A1-C2AF-4F64-B4F6-E0986D6F9BE8}" destId="{08AA29D1-9ABE-481F-A217-84A38FA6062D}" srcOrd="0" destOrd="0" presId="urn:microsoft.com/office/officeart/2005/8/layout/lProcess3"/>
    <dgm:cxn modelId="{D4AC45C8-3298-40C3-9538-200B4908112B}" type="presParOf" srcId="{1DD63A02-CE7C-4366-94DF-2FA0A29E023C}" destId="{C54A2120-5F69-4EBD-B8A6-10C3C50182EB}" srcOrd="19" destOrd="0" presId="urn:microsoft.com/office/officeart/2005/8/layout/lProcess3"/>
    <dgm:cxn modelId="{81AAF93B-3EEB-4D3D-9E46-A20F40AEE37D}" type="presParOf" srcId="{1DD63A02-CE7C-4366-94DF-2FA0A29E023C}" destId="{34FC4856-817A-4061-8107-E4C180C12AAA}" srcOrd="20" destOrd="0" presId="urn:microsoft.com/office/officeart/2005/8/layout/lProcess3"/>
    <dgm:cxn modelId="{4837EF6D-A29D-4117-9630-47EBC1BF5049}"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DE4CDB1F-2511-4AEF-82B4-A78A3626CC19}" type="presOf" srcId="{721C5B1F-1CD0-4983-A908-CCB09EFD62CF}" destId="{1D837E7B-C76F-4208-9F70-DCBEBA49C172}" srcOrd="0" destOrd="0" presId="urn:microsoft.com/office/officeart/2005/8/layout/lProcess3"/>
    <dgm:cxn modelId="{E803CF81-0987-4FA2-B8B9-158DECF92299}" type="presOf" srcId="{2EA382A6-DFE6-4BA7-9284-77EE4DB5850D}" destId="{9A4CD12A-80F9-4883-AC36-2E0AF1B6AA57}" srcOrd="0" destOrd="0" presId="urn:microsoft.com/office/officeart/2005/8/layout/lProcess3"/>
    <dgm:cxn modelId="{85ECF075-2BDC-47A9-8B39-13BADDC01C4C}" type="presOf" srcId="{0D29C1A3-6188-4C78-9044-019E9312E142}" destId="{8EBE2429-A816-4657-B0B4-3256053FBC27}" srcOrd="0" destOrd="0" presId="urn:microsoft.com/office/officeart/2005/8/layout/lProcess3"/>
    <dgm:cxn modelId="{0F216BAE-DBDF-4E79-829A-561F109EF15A}" type="presOf" srcId="{EC47C65E-132B-402D-99AD-1E04F1FDFA83}" destId="{1DD63A02-CE7C-4366-94DF-2FA0A29E023C}" srcOrd="0" destOrd="0" presId="urn:microsoft.com/office/officeart/2005/8/layout/lProcess3"/>
    <dgm:cxn modelId="{1553221E-F3EF-45ED-A418-95E99F7C4F25}" type="presOf" srcId="{23DD9D9E-B405-428D-9065-67779142C945}" destId="{F1366FDB-7406-4EAC-9E64-B19C559A62EF}" srcOrd="0" destOrd="0" presId="urn:microsoft.com/office/officeart/2005/8/layout/lProcess3"/>
    <dgm:cxn modelId="{0A9FD5F5-2C2B-452D-A6A3-9BAA01AF8A50}" type="presOf" srcId="{D322B291-11A3-416F-8874-464CCE6F9D74}" destId="{6015748D-CF19-4260-9768-9CF4786CFB29}" srcOrd="0" destOrd="0" presId="urn:microsoft.com/office/officeart/2005/8/layout/lProcess3"/>
    <dgm:cxn modelId="{D0F16BF4-345C-407D-B793-F63C162C03C9}" type="presOf" srcId="{14BBE068-6D1C-4074-B527-FBBCB35E6978}" destId="{08AA29D1-9ABE-481F-A217-84A38FA6062D}" srcOrd="0" destOrd="0" presId="urn:microsoft.com/office/officeart/2005/8/layout/lProcess3"/>
    <dgm:cxn modelId="{48B09688-6D43-4C7F-A012-7F791FC1BAA8}" type="presOf" srcId="{94D84BFA-8BA9-4E13-AEBB-B0F984380961}" destId="{0DA5FAD7-DD8B-4720-A246-BD0F1FC2D643}"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9E3BC607-F0CA-4DDB-B178-5A76CDF3A581}" type="presOf" srcId="{ED8BECD5-82B8-4195-8EE4-A456B8B27996}" destId="{CEDF7963-54A9-4316-9B9E-7B35C734973C}" srcOrd="0" destOrd="0" presId="urn:microsoft.com/office/officeart/2005/8/layout/lProcess3"/>
    <dgm:cxn modelId="{4A97D9B1-BB5A-432F-8560-C5EF12BF0620}" type="presOf" srcId="{BDDDE978-BAFC-422E-A579-03451138E5B4}" destId="{17AF447C-001F-4FD7-A1B3-18CC227C9109}"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7DF1D3CC-1A18-4C19-A3A2-0A6E6CFAFBE6}"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384A6D1D-AF0F-49B4-A72B-0DEE9571442E}"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69969ABE-F8B1-4F21-AAE2-C43040E1EAEB}" type="presParOf" srcId="{1DD63A02-CE7C-4366-94DF-2FA0A29E023C}" destId="{5FE19FB7-0F85-4155-95F0-EE0E7061CC8E}" srcOrd="0" destOrd="0" presId="urn:microsoft.com/office/officeart/2005/8/layout/lProcess3"/>
    <dgm:cxn modelId="{D0C63590-F096-4462-9042-A95B5DF9DA3B}" type="presParOf" srcId="{5FE19FB7-0F85-4155-95F0-EE0E7061CC8E}" destId="{17AF447C-001F-4FD7-A1B3-18CC227C9109}" srcOrd="0" destOrd="0" presId="urn:microsoft.com/office/officeart/2005/8/layout/lProcess3"/>
    <dgm:cxn modelId="{AFC98838-5901-4AA7-8915-9C76AB2020D9}" type="presParOf" srcId="{1DD63A02-CE7C-4366-94DF-2FA0A29E023C}" destId="{1E1FED46-61A1-4B5A-A9E1-B7C84377CA68}" srcOrd="1" destOrd="0" presId="urn:microsoft.com/office/officeart/2005/8/layout/lProcess3"/>
    <dgm:cxn modelId="{2901794B-FC17-4FAD-8D94-DA3E222EA1B5}" type="presParOf" srcId="{1DD63A02-CE7C-4366-94DF-2FA0A29E023C}" destId="{7D5C10CF-FCBF-47A7-9A43-4BB3FA7D7880}" srcOrd="2" destOrd="0" presId="urn:microsoft.com/office/officeart/2005/8/layout/lProcess3"/>
    <dgm:cxn modelId="{98652936-9211-4095-B189-D597A3E35EE4}" type="presParOf" srcId="{7D5C10CF-FCBF-47A7-9A43-4BB3FA7D7880}" destId="{CEDF7963-54A9-4316-9B9E-7B35C734973C}" srcOrd="0" destOrd="0" presId="urn:microsoft.com/office/officeart/2005/8/layout/lProcess3"/>
    <dgm:cxn modelId="{5455EE70-4A9B-495B-BFF4-B56EF1787A61}" type="presParOf" srcId="{1DD63A02-CE7C-4366-94DF-2FA0A29E023C}" destId="{69848C5A-E118-4380-9B12-8E4CC259D2EA}" srcOrd="3" destOrd="0" presId="urn:microsoft.com/office/officeart/2005/8/layout/lProcess3"/>
    <dgm:cxn modelId="{EEF69234-F81A-47B9-881A-DDB358962F54}" type="presParOf" srcId="{1DD63A02-CE7C-4366-94DF-2FA0A29E023C}" destId="{FE41456B-926D-47B1-8A61-A2FDD2D1CAC9}" srcOrd="4" destOrd="0" presId="urn:microsoft.com/office/officeart/2005/8/layout/lProcess3"/>
    <dgm:cxn modelId="{FA81E433-C293-4456-B9ED-B54E3B45FA2E}" type="presParOf" srcId="{FE41456B-926D-47B1-8A61-A2FDD2D1CAC9}" destId="{28DD3D9D-BE31-4947-AED9-D1CBCA9D279C}" srcOrd="0" destOrd="0" presId="urn:microsoft.com/office/officeart/2005/8/layout/lProcess3"/>
    <dgm:cxn modelId="{E9FEB893-E288-4D47-910C-A7B4C5EA44A4}" type="presParOf" srcId="{1DD63A02-CE7C-4366-94DF-2FA0A29E023C}" destId="{C76E5569-8EA4-48D2-BF0B-6C3D4B0F41FF}" srcOrd="5" destOrd="0" presId="urn:microsoft.com/office/officeart/2005/8/layout/lProcess3"/>
    <dgm:cxn modelId="{3784B394-86C6-4CAC-9FAB-DC4A2175066A}" type="presParOf" srcId="{1DD63A02-CE7C-4366-94DF-2FA0A29E023C}" destId="{05138A14-23BE-4136-BBF3-F768B7355A40}" srcOrd="6" destOrd="0" presId="urn:microsoft.com/office/officeart/2005/8/layout/lProcess3"/>
    <dgm:cxn modelId="{0B3CAB47-E00F-4573-A6D2-A0F0B380B992}" type="presParOf" srcId="{05138A14-23BE-4136-BBF3-F768B7355A40}" destId="{6015748D-CF19-4260-9768-9CF4786CFB29}" srcOrd="0" destOrd="0" presId="urn:microsoft.com/office/officeart/2005/8/layout/lProcess3"/>
    <dgm:cxn modelId="{88C52B23-1615-4E65-AEB2-DEF14936AA30}" type="presParOf" srcId="{1DD63A02-CE7C-4366-94DF-2FA0A29E023C}" destId="{63A82591-E442-44D7-8766-396CB9053737}" srcOrd="7" destOrd="0" presId="urn:microsoft.com/office/officeart/2005/8/layout/lProcess3"/>
    <dgm:cxn modelId="{76FBE616-1A5C-4FD1-89DC-4CAAD4EC2430}" type="presParOf" srcId="{1DD63A02-CE7C-4366-94DF-2FA0A29E023C}" destId="{6BF4EE59-CAC7-4A96-B644-80A76E00A0D8}" srcOrd="8" destOrd="0" presId="urn:microsoft.com/office/officeart/2005/8/layout/lProcess3"/>
    <dgm:cxn modelId="{15924DF0-BBD2-4302-844C-4FB7F57C9DF8}" type="presParOf" srcId="{6BF4EE59-CAC7-4A96-B644-80A76E00A0D8}" destId="{F1366FDB-7406-4EAC-9E64-B19C559A62EF}" srcOrd="0" destOrd="0" presId="urn:microsoft.com/office/officeart/2005/8/layout/lProcess3"/>
    <dgm:cxn modelId="{6F538357-09C7-4FF1-A807-7907133062E5}" type="presParOf" srcId="{1DD63A02-CE7C-4366-94DF-2FA0A29E023C}" destId="{A53CF975-227A-4AD8-8C86-0230E00EB446}" srcOrd="9" destOrd="0" presId="urn:microsoft.com/office/officeart/2005/8/layout/lProcess3"/>
    <dgm:cxn modelId="{BA733DBB-0572-4A7B-871A-37855530B9F3}" type="presParOf" srcId="{1DD63A02-CE7C-4366-94DF-2FA0A29E023C}" destId="{F74E08C5-4A57-4C4D-8FC5-03D03EABB9AA}" srcOrd="10" destOrd="0" presId="urn:microsoft.com/office/officeart/2005/8/layout/lProcess3"/>
    <dgm:cxn modelId="{D882E195-1D12-48A1-8ED2-68C2C2DCBE27}" type="presParOf" srcId="{F74E08C5-4A57-4C4D-8FC5-03D03EABB9AA}" destId="{1D837E7B-C76F-4208-9F70-DCBEBA49C172}" srcOrd="0" destOrd="0" presId="urn:microsoft.com/office/officeart/2005/8/layout/lProcess3"/>
    <dgm:cxn modelId="{FD6D6E9D-9573-49A9-84F7-7BBE45793ABA}" type="presParOf" srcId="{1DD63A02-CE7C-4366-94DF-2FA0A29E023C}" destId="{97B5F039-46AA-48AC-9966-E64B4F690807}" srcOrd="11" destOrd="0" presId="urn:microsoft.com/office/officeart/2005/8/layout/lProcess3"/>
    <dgm:cxn modelId="{A95008F1-D551-42B2-8217-ADBCF6AD64C4}" type="presParOf" srcId="{1DD63A02-CE7C-4366-94DF-2FA0A29E023C}" destId="{E0D3992C-DB0C-4AE6-ADA8-484624510E81}" srcOrd="12" destOrd="0" presId="urn:microsoft.com/office/officeart/2005/8/layout/lProcess3"/>
    <dgm:cxn modelId="{B5ED1B52-773A-4844-B389-4770DB2073DC}" type="presParOf" srcId="{E0D3992C-DB0C-4AE6-ADA8-484624510E81}" destId="{0DA5FAD7-DD8B-4720-A246-BD0F1FC2D643}" srcOrd="0" destOrd="0" presId="urn:microsoft.com/office/officeart/2005/8/layout/lProcess3"/>
    <dgm:cxn modelId="{47F0C4D5-C006-4BA0-AD87-811D0D5CF9BB}" type="presParOf" srcId="{1DD63A02-CE7C-4366-94DF-2FA0A29E023C}" destId="{0DFE79F2-7DCB-4B14-BC11-8619A6754B7A}" srcOrd="13" destOrd="0" presId="urn:microsoft.com/office/officeart/2005/8/layout/lProcess3"/>
    <dgm:cxn modelId="{10BC1A3F-01E2-463F-9ACE-597CF94449A3}" type="presParOf" srcId="{1DD63A02-CE7C-4366-94DF-2FA0A29E023C}" destId="{8F11E1C7-4CFB-4A13-A095-A6360DD5870F}" srcOrd="14" destOrd="0" presId="urn:microsoft.com/office/officeart/2005/8/layout/lProcess3"/>
    <dgm:cxn modelId="{9C4B836F-5636-4C23-8828-11DD5A25D738}" type="presParOf" srcId="{8F11E1C7-4CFB-4A13-A095-A6360DD5870F}" destId="{8EBE2429-A816-4657-B0B4-3256053FBC27}" srcOrd="0" destOrd="0" presId="urn:microsoft.com/office/officeart/2005/8/layout/lProcess3"/>
    <dgm:cxn modelId="{479A59FC-811A-43D1-A3AF-53C97CFC226B}" type="presParOf" srcId="{1DD63A02-CE7C-4366-94DF-2FA0A29E023C}" destId="{66511E6D-C895-4039-B489-D5136A7CF420}" srcOrd="15" destOrd="0" presId="urn:microsoft.com/office/officeart/2005/8/layout/lProcess3"/>
    <dgm:cxn modelId="{480B3308-9811-40E2-B5DD-9D16CB74374C}" type="presParOf" srcId="{1DD63A02-CE7C-4366-94DF-2FA0A29E023C}" destId="{591ABA83-5B22-4B18-B949-49729791FC6F}" srcOrd="16" destOrd="0" presId="urn:microsoft.com/office/officeart/2005/8/layout/lProcess3"/>
    <dgm:cxn modelId="{EBEA9EE0-9E53-45D7-B9EA-F855D006AE20}" type="presParOf" srcId="{591ABA83-5B22-4B18-B949-49729791FC6F}" destId="{B5385BD8-2F14-4DBA-84AC-BCA0F0CBBB7D}" srcOrd="0" destOrd="0" presId="urn:microsoft.com/office/officeart/2005/8/layout/lProcess3"/>
    <dgm:cxn modelId="{32063F58-996E-47E2-AD04-5F21E6B76E33}" type="presParOf" srcId="{1DD63A02-CE7C-4366-94DF-2FA0A29E023C}" destId="{15C5995D-D87D-4332-A135-A38EA096561B}" srcOrd="17" destOrd="0" presId="urn:microsoft.com/office/officeart/2005/8/layout/lProcess3"/>
    <dgm:cxn modelId="{A8082E65-9698-4D70-A459-FE1EA1B413E5}" type="presParOf" srcId="{1DD63A02-CE7C-4366-94DF-2FA0A29E023C}" destId="{9756C7A1-C2AF-4F64-B4F6-E0986D6F9BE8}" srcOrd="18" destOrd="0" presId="urn:microsoft.com/office/officeart/2005/8/layout/lProcess3"/>
    <dgm:cxn modelId="{DD724124-516E-4469-9A59-FEA6977F9E0D}" type="presParOf" srcId="{9756C7A1-C2AF-4F64-B4F6-E0986D6F9BE8}" destId="{08AA29D1-9ABE-481F-A217-84A38FA6062D}" srcOrd="0" destOrd="0" presId="urn:microsoft.com/office/officeart/2005/8/layout/lProcess3"/>
    <dgm:cxn modelId="{41966453-A746-457F-8D50-EA38B556EB08}" type="presParOf" srcId="{1DD63A02-CE7C-4366-94DF-2FA0A29E023C}" destId="{C54A2120-5F69-4EBD-B8A6-10C3C50182EB}" srcOrd="19" destOrd="0" presId="urn:microsoft.com/office/officeart/2005/8/layout/lProcess3"/>
    <dgm:cxn modelId="{C7C59551-4919-4B4E-82DD-0C1C028B6525}" type="presParOf" srcId="{1DD63A02-CE7C-4366-94DF-2FA0A29E023C}" destId="{34FC4856-817A-4061-8107-E4C180C12AAA}" srcOrd="20" destOrd="0" presId="urn:microsoft.com/office/officeart/2005/8/layout/lProcess3"/>
    <dgm:cxn modelId="{B923FD7D-67C8-4D92-BE65-F1045B59FAEA}"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7566912E-D1DF-4F32-BBE8-8C65EA7BB1F4}" type="presOf" srcId="{0D29C1A3-6188-4C78-9044-019E9312E142}" destId="{8EBE2429-A816-4657-B0B4-3256053FBC27}" srcOrd="0" destOrd="0" presId="urn:microsoft.com/office/officeart/2005/8/layout/lProcess3"/>
    <dgm:cxn modelId="{5FD2D3DB-A7E8-439E-B8BB-FCF5C4BB0A94}" srcId="{EC47C65E-132B-402D-99AD-1E04F1FDFA83}" destId="{D322B291-11A3-416F-8874-464CCE6F9D74}" srcOrd="3" destOrd="0" parTransId="{9C37492F-6F9E-4DF7-86CA-05B9F90DEE9D}" sibTransId="{44CE5CB6-F1C6-4733-BB8B-43CBAD4CB2E5}"/>
    <dgm:cxn modelId="{057C0E28-1565-481C-BB53-B8FBA60A0131}" type="presOf" srcId="{23DD9D9E-B405-428D-9065-67779142C945}" destId="{F1366FDB-7406-4EAC-9E64-B19C559A62EF}" srcOrd="0" destOrd="0" presId="urn:microsoft.com/office/officeart/2005/8/layout/lProcess3"/>
    <dgm:cxn modelId="{BC7289D9-A40A-4356-B552-64100CAFC38F}" type="presOf" srcId="{483F9FCD-945B-4AEF-A0DC-F4A30C2C03B1}" destId="{28DD3D9D-BE31-4947-AED9-D1CBCA9D279C}" srcOrd="0" destOrd="0" presId="urn:microsoft.com/office/officeart/2005/8/layout/lProcess3"/>
    <dgm:cxn modelId="{DE4E41F5-95FA-4C19-8FAA-9B0050339549}" type="presOf" srcId="{721C5B1F-1CD0-4983-A908-CCB09EFD62CF}" destId="{1D837E7B-C76F-4208-9F70-DCBEBA49C172}" srcOrd="0" destOrd="0" presId="urn:microsoft.com/office/officeart/2005/8/layout/lProcess3"/>
    <dgm:cxn modelId="{57188278-2492-4B11-9E8E-4634324B45E9}" type="presOf" srcId="{77CD515D-4128-4206-B646-963DB153AE70}" destId="{B5385BD8-2F14-4DBA-84AC-BCA0F0CBBB7D}"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0F646D0C-E44C-46C9-A1D3-D67FDF24E4D5}" type="presOf" srcId="{D322B291-11A3-416F-8874-464CCE6F9D74}" destId="{6015748D-CF19-4260-9768-9CF4786CFB29}" srcOrd="0" destOrd="0" presId="urn:microsoft.com/office/officeart/2005/8/layout/lProcess3"/>
    <dgm:cxn modelId="{9564FDFC-1ACA-471A-86B6-D46738192E77}" type="presOf" srcId="{ED8BECD5-82B8-4195-8EE4-A456B8B27996}" destId="{CEDF7963-54A9-4316-9B9E-7B35C734973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18C65326-A788-4676-B2A9-AB6A276506C5}" type="presOf" srcId="{EC47C65E-132B-402D-99AD-1E04F1FDFA83}" destId="{1DD63A02-CE7C-4366-94DF-2FA0A29E023C}" srcOrd="0" destOrd="0" presId="urn:microsoft.com/office/officeart/2005/8/layout/lProcess3"/>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49F68512-A087-4120-8DA4-E0D3CAA68409}" type="presOf" srcId="{BDDDE978-BAFC-422E-A579-03451138E5B4}" destId="{17AF447C-001F-4FD7-A1B3-18CC227C9109}" srcOrd="0" destOrd="0" presId="urn:microsoft.com/office/officeart/2005/8/layout/lProcess3"/>
    <dgm:cxn modelId="{CFD59A23-4B85-4701-A1CB-9F928EDEB48F}" type="presOf" srcId="{2EA382A6-DFE6-4BA7-9284-77EE4DB5850D}" destId="{9A4CD12A-80F9-4883-AC36-2E0AF1B6AA57}" srcOrd="0" destOrd="0" presId="urn:microsoft.com/office/officeart/2005/8/layout/lProcess3"/>
    <dgm:cxn modelId="{2F84AF45-EBC0-4615-AF79-6D154B546A41}" type="presOf" srcId="{94D84BFA-8BA9-4E13-AEBB-B0F984380961}" destId="{0DA5FAD7-DD8B-4720-A246-BD0F1FC2D643}" srcOrd="0" destOrd="0" presId="urn:microsoft.com/office/officeart/2005/8/layout/lProcess3"/>
    <dgm:cxn modelId="{C75125FE-EF3D-4B6C-BC94-4B487E44CE45}" type="presOf" srcId="{14BBE068-6D1C-4074-B527-FBBCB35E6978}" destId="{08AA29D1-9ABE-481F-A217-84A38FA6062D}" srcOrd="0" destOrd="0" presId="urn:microsoft.com/office/officeart/2005/8/layout/lProcess3"/>
    <dgm:cxn modelId="{8E9DF80F-2ECE-4872-81D1-F0FC410239B8}" type="presParOf" srcId="{1DD63A02-CE7C-4366-94DF-2FA0A29E023C}" destId="{5FE19FB7-0F85-4155-95F0-EE0E7061CC8E}" srcOrd="0" destOrd="0" presId="urn:microsoft.com/office/officeart/2005/8/layout/lProcess3"/>
    <dgm:cxn modelId="{A8A70471-D1AB-48D9-98E3-11C9401E9557}" type="presParOf" srcId="{5FE19FB7-0F85-4155-95F0-EE0E7061CC8E}" destId="{17AF447C-001F-4FD7-A1B3-18CC227C9109}" srcOrd="0" destOrd="0" presId="urn:microsoft.com/office/officeart/2005/8/layout/lProcess3"/>
    <dgm:cxn modelId="{72292696-EF2D-4B39-B72E-6B540DEC4A9C}" type="presParOf" srcId="{1DD63A02-CE7C-4366-94DF-2FA0A29E023C}" destId="{1E1FED46-61A1-4B5A-A9E1-B7C84377CA68}" srcOrd="1" destOrd="0" presId="urn:microsoft.com/office/officeart/2005/8/layout/lProcess3"/>
    <dgm:cxn modelId="{B7D80C67-0B30-4018-8FE6-8A4835F75F94}" type="presParOf" srcId="{1DD63A02-CE7C-4366-94DF-2FA0A29E023C}" destId="{7D5C10CF-FCBF-47A7-9A43-4BB3FA7D7880}" srcOrd="2" destOrd="0" presId="urn:microsoft.com/office/officeart/2005/8/layout/lProcess3"/>
    <dgm:cxn modelId="{5ACF2FAA-EEA6-4A1F-B7B6-D607292289DB}" type="presParOf" srcId="{7D5C10CF-FCBF-47A7-9A43-4BB3FA7D7880}" destId="{CEDF7963-54A9-4316-9B9E-7B35C734973C}" srcOrd="0" destOrd="0" presId="urn:microsoft.com/office/officeart/2005/8/layout/lProcess3"/>
    <dgm:cxn modelId="{9DAC681E-0E44-4440-B892-A2B370D3439F}" type="presParOf" srcId="{1DD63A02-CE7C-4366-94DF-2FA0A29E023C}" destId="{69848C5A-E118-4380-9B12-8E4CC259D2EA}" srcOrd="3" destOrd="0" presId="urn:microsoft.com/office/officeart/2005/8/layout/lProcess3"/>
    <dgm:cxn modelId="{89270671-C86D-41E7-993D-C91A32123600}" type="presParOf" srcId="{1DD63A02-CE7C-4366-94DF-2FA0A29E023C}" destId="{FE41456B-926D-47B1-8A61-A2FDD2D1CAC9}" srcOrd="4" destOrd="0" presId="urn:microsoft.com/office/officeart/2005/8/layout/lProcess3"/>
    <dgm:cxn modelId="{4E4E4BBF-8FED-4931-B660-3D6CF6F98206}" type="presParOf" srcId="{FE41456B-926D-47B1-8A61-A2FDD2D1CAC9}" destId="{28DD3D9D-BE31-4947-AED9-D1CBCA9D279C}" srcOrd="0" destOrd="0" presId="urn:microsoft.com/office/officeart/2005/8/layout/lProcess3"/>
    <dgm:cxn modelId="{11D45D62-CDE2-4189-B916-C5D1CF442789}" type="presParOf" srcId="{1DD63A02-CE7C-4366-94DF-2FA0A29E023C}" destId="{C76E5569-8EA4-48D2-BF0B-6C3D4B0F41FF}" srcOrd="5" destOrd="0" presId="urn:microsoft.com/office/officeart/2005/8/layout/lProcess3"/>
    <dgm:cxn modelId="{3FC397F4-B1FB-4B5B-A3D5-FE06BD5C36C9}" type="presParOf" srcId="{1DD63A02-CE7C-4366-94DF-2FA0A29E023C}" destId="{05138A14-23BE-4136-BBF3-F768B7355A40}" srcOrd="6" destOrd="0" presId="urn:microsoft.com/office/officeart/2005/8/layout/lProcess3"/>
    <dgm:cxn modelId="{CAB60A00-11A5-4A50-A32E-F73C9DF7B493}" type="presParOf" srcId="{05138A14-23BE-4136-BBF3-F768B7355A40}" destId="{6015748D-CF19-4260-9768-9CF4786CFB29}" srcOrd="0" destOrd="0" presId="urn:microsoft.com/office/officeart/2005/8/layout/lProcess3"/>
    <dgm:cxn modelId="{904A7A56-B390-4403-9F56-7E77CBEC3A3F}" type="presParOf" srcId="{1DD63A02-CE7C-4366-94DF-2FA0A29E023C}" destId="{63A82591-E442-44D7-8766-396CB9053737}" srcOrd="7" destOrd="0" presId="urn:microsoft.com/office/officeart/2005/8/layout/lProcess3"/>
    <dgm:cxn modelId="{C337FC1A-276F-43C1-8B33-7CC06CA7449C}" type="presParOf" srcId="{1DD63A02-CE7C-4366-94DF-2FA0A29E023C}" destId="{6BF4EE59-CAC7-4A96-B644-80A76E00A0D8}" srcOrd="8" destOrd="0" presId="urn:microsoft.com/office/officeart/2005/8/layout/lProcess3"/>
    <dgm:cxn modelId="{51CA9318-A8A7-4EE0-A52E-1C7F731927C5}" type="presParOf" srcId="{6BF4EE59-CAC7-4A96-B644-80A76E00A0D8}" destId="{F1366FDB-7406-4EAC-9E64-B19C559A62EF}" srcOrd="0" destOrd="0" presId="urn:microsoft.com/office/officeart/2005/8/layout/lProcess3"/>
    <dgm:cxn modelId="{E834D202-DDCE-45EB-AED7-9EC1D6BB1382}" type="presParOf" srcId="{1DD63A02-CE7C-4366-94DF-2FA0A29E023C}" destId="{A53CF975-227A-4AD8-8C86-0230E00EB446}" srcOrd="9" destOrd="0" presId="urn:microsoft.com/office/officeart/2005/8/layout/lProcess3"/>
    <dgm:cxn modelId="{9C250597-D4DF-48F7-9558-C71FEFE3AA9F}" type="presParOf" srcId="{1DD63A02-CE7C-4366-94DF-2FA0A29E023C}" destId="{F74E08C5-4A57-4C4D-8FC5-03D03EABB9AA}" srcOrd="10" destOrd="0" presId="urn:microsoft.com/office/officeart/2005/8/layout/lProcess3"/>
    <dgm:cxn modelId="{80D3E336-186E-4591-A591-CC3825304F77}" type="presParOf" srcId="{F74E08C5-4A57-4C4D-8FC5-03D03EABB9AA}" destId="{1D837E7B-C76F-4208-9F70-DCBEBA49C172}" srcOrd="0" destOrd="0" presId="urn:microsoft.com/office/officeart/2005/8/layout/lProcess3"/>
    <dgm:cxn modelId="{6A9C16F2-C73C-45F2-B237-A1E28772C008}" type="presParOf" srcId="{1DD63A02-CE7C-4366-94DF-2FA0A29E023C}" destId="{97B5F039-46AA-48AC-9966-E64B4F690807}" srcOrd="11" destOrd="0" presId="urn:microsoft.com/office/officeart/2005/8/layout/lProcess3"/>
    <dgm:cxn modelId="{09F0BB80-E035-43E0-8A00-B9C271526AF9}" type="presParOf" srcId="{1DD63A02-CE7C-4366-94DF-2FA0A29E023C}" destId="{E0D3992C-DB0C-4AE6-ADA8-484624510E81}" srcOrd="12" destOrd="0" presId="urn:microsoft.com/office/officeart/2005/8/layout/lProcess3"/>
    <dgm:cxn modelId="{967A7074-E5E7-4EEA-BCDD-29C39083CE5B}" type="presParOf" srcId="{E0D3992C-DB0C-4AE6-ADA8-484624510E81}" destId="{0DA5FAD7-DD8B-4720-A246-BD0F1FC2D643}" srcOrd="0" destOrd="0" presId="urn:microsoft.com/office/officeart/2005/8/layout/lProcess3"/>
    <dgm:cxn modelId="{B5EF1838-7D74-4EBD-BD90-815293093B34}" type="presParOf" srcId="{1DD63A02-CE7C-4366-94DF-2FA0A29E023C}" destId="{0DFE79F2-7DCB-4B14-BC11-8619A6754B7A}" srcOrd="13" destOrd="0" presId="urn:microsoft.com/office/officeart/2005/8/layout/lProcess3"/>
    <dgm:cxn modelId="{5D333BB2-D822-4A3E-AFB4-03A4AFFDFF00}" type="presParOf" srcId="{1DD63A02-CE7C-4366-94DF-2FA0A29E023C}" destId="{8F11E1C7-4CFB-4A13-A095-A6360DD5870F}" srcOrd="14" destOrd="0" presId="urn:microsoft.com/office/officeart/2005/8/layout/lProcess3"/>
    <dgm:cxn modelId="{E4E255AF-88BB-45BF-B769-3D747300B1DA}" type="presParOf" srcId="{8F11E1C7-4CFB-4A13-A095-A6360DD5870F}" destId="{8EBE2429-A816-4657-B0B4-3256053FBC27}" srcOrd="0" destOrd="0" presId="urn:microsoft.com/office/officeart/2005/8/layout/lProcess3"/>
    <dgm:cxn modelId="{D51289D6-F5CB-4691-8B33-E9D9B3BBCEA6}" type="presParOf" srcId="{1DD63A02-CE7C-4366-94DF-2FA0A29E023C}" destId="{66511E6D-C895-4039-B489-D5136A7CF420}" srcOrd="15" destOrd="0" presId="urn:microsoft.com/office/officeart/2005/8/layout/lProcess3"/>
    <dgm:cxn modelId="{A5AB3D9C-0AC2-448C-9308-1BF99A19F883}" type="presParOf" srcId="{1DD63A02-CE7C-4366-94DF-2FA0A29E023C}" destId="{591ABA83-5B22-4B18-B949-49729791FC6F}" srcOrd="16" destOrd="0" presId="urn:microsoft.com/office/officeart/2005/8/layout/lProcess3"/>
    <dgm:cxn modelId="{E2F48288-1054-47CF-BC40-A3BAEA1DEA78}" type="presParOf" srcId="{591ABA83-5B22-4B18-B949-49729791FC6F}" destId="{B5385BD8-2F14-4DBA-84AC-BCA0F0CBBB7D}" srcOrd="0" destOrd="0" presId="urn:microsoft.com/office/officeart/2005/8/layout/lProcess3"/>
    <dgm:cxn modelId="{6E5DC6ED-377B-4B0C-A080-2B9431D47757}" type="presParOf" srcId="{1DD63A02-CE7C-4366-94DF-2FA0A29E023C}" destId="{15C5995D-D87D-4332-A135-A38EA096561B}" srcOrd="17" destOrd="0" presId="urn:microsoft.com/office/officeart/2005/8/layout/lProcess3"/>
    <dgm:cxn modelId="{5C8C5417-B2D6-4FEA-95C8-494E0FDE4290}" type="presParOf" srcId="{1DD63A02-CE7C-4366-94DF-2FA0A29E023C}" destId="{9756C7A1-C2AF-4F64-B4F6-E0986D6F9BE8}" srcOrd="18" destOrd="0" presId="urn:microsoft.com/office/officeart/2005/8/layout/lProcess3"/>
    <dgm:cxn modelId="{483C9C02-226A-4740-95FC-B8E26D2E9752}" type="presParOf" srcId="{9756C7A1-C2AF-4F64-B4F6-E0986D6F9BE8}" destId="{08AA29D1-9ABE-481F-A217-84A38FA6062D}" srcOrd="0" destOrd="0" presId="urn:microsoft.com/office/officeart/2005/8/layout/lProcess3"/>
    <dgm:cxn modelId="{D029A0AB-65C4-4434-A568-3447288CEFB0}" type="presParOf" srcId="{1DD63A02-CE7C-4366-94DF-2FA0A29E023C}" destId="{C54A2120-5F69-4EBD-B8A6-10C3C50182EB}" srcOrd="19" destOrd="0" presId="urn:microsoft.com/office/officeart/2005/8/layout/lProcess3"/>
    <dgm:cxn modelId="{FB023D43-4773-4CF6-ABA5-59490F37172B}" type="presParOf" srcId="{1DD63A02-CE7C-4366-94DF-2FA0A29E023C}" destId="{34FC4856-817A-4061-8107-E4C180C12AAA}" srcOrd="20" destOrd="0" presId="urn:microsoft.com/office/officeart/2005/8/layout/lProcess3"/>
    <dgm:cxn modelId="{C54CDE39-2723-434B-B1F4-BDC4A701F82E}"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4D37A9F4-D872-4B40-BCC1-42ABC6344676}" srcId="{EC47C65E-132B-402D-99AD-1E04F1FDFA83}" destId="{77CD515D-4128-4206-B646-963DB153AE70}" srcOrd="8" destOrd="0" parTransId="{D73E1564-5889-4E3D-8B32-795690C4DE62}" sibTransId="{36A4810E-ADCD-424E-BBC1-CCB5D0CC8906}"/>
    <dgm:cxn modelId="{048B003F-E526-49E1-93E1-A5F8FC20EA3B}" type="presOf" srcId="{0D29C1A3-6188-4C78-9044-019E9312E142}" destId="{8EBE2429-A816-4657-B0B4-3256053FBC27}" srcOrd="0" destOrd="0" presId="urn:microsoft.com/office/officeart/2005/8/layout/lProcess3"/>
    <dgm:cxn modelId="{ED29A231-7A03-40E4-A4C3-A9CC54E11110}" type="presOf" srcId="{14BBE068-6D1C-4074-B527-FBBCB35E6978}" destId="{08AA29D1-9ABE-481F-A217-84A38FA6062D}" srcOrd="0" destOrd="0" presId="urn:microsoft.com/office/officeart/2005/8/layout/lProcess3"/>
    <dgm:cxn modelId="{CD49115F-7073-4ADF-8145-2A6206363807}" type="presOf" srcId="{BDDDE978-BAFC-422E-A579-03451138E5B4}" destId="{17AF447C-001F-4FD7-A1B3-18CC227C9109}" srcOrd="0" destOrd="0" presId="urn:microsoft.com/office/officeart/2005/8/layout/lProcess3"/>
    <dgm:cxn modelId="{6716B6CD-BB5C-4B0B-806C-C0842E93CF8B}" type="presOf" srcId="{ED8BECD5-82B8-4195-8EE4-A456B8B27996}" destId="{CEDF7963-54A9-4316-9B9E-7B35C734973C}" srcOrd="0" destOrd="0" presId="urn:microsoft.com/office/officeart/2005/8/layout/lProcess3"/>
    <dgm:cxn modelId="{2FF5E38F-8ED4-4982-9260-4B2DDABF35ED}" type="presOf" srcId="{483F9FCD-945B-4AEF-A0DC-F4A30C2C03B1}" destId="{28DD3D9D-BE31-4947-AED9-D1CBCA9D279C}" srcOrd="0" destOrd="0" presId="urn:microsoft.com/office/officeart/2005/8/layout/lProcess3"/>
    <dgm:cxn modelId="{6F353D64-3473-4E0A-97D0-DC39E8D063EA}" srcId="{EC47C65E-132B-402D-99AD-1E04F1FDFA83}" destId="{ED8BECD5-82B8-4195-8EE4-A456B8B27996}" srcOrd="1" destOrd="0" parTransId="{E1E963C7-778F-432D-82BE-9275873DF7EA}" sibTransId="{778179FE-9F40-4D46-B0AA-4A69B4793D1B}"/>
    <dgm:cxn modelId="{7E952913-C9E1-488A-B9DE-C06CDFFF035F}" srcId="{EC47C65E-132B-402D-99AD-1E04F1FDFA83}" destId="{2EA382A6-DFE6-4BA7-9284-77EE4DB5850D}" srcOrd="10" destOrd="0" parTransId="{46A78D24-DA71-4A6F-B003-7B13F8EF1971}" sibTransId="{F712ABF2-0668-48CD-B729-ECEB2A7AF5D8}"/>
    <dgm:cxn modelId="{5FD2D3DB-A7E8-439E-B8BB-FCF5C4BB0A94}" srcId="{EC47C65E-132B-402D-99AD-1E04F1FDFA83}" destId="{D322B291-11A3-416F-8874-464CCE6F9D74}" srcOrd="3" destOrd="0" parTransId="{9C37492F-6F9E-4DF7-86CA-05B9F90DEE9D}" sibTransId="{44CE5CB6-F1C6-4733-BB8B-43CBAD4CB2E5}"/>
    <dgm:cxn modelId="{FD927531-76C6-4545-AB99-CE0631F7D4B1}" type="presOf" srcId="{94D84BFA-8BA9-4E13-AEBB-B0F984380961}" destId="{0DA5FAD7-DD8B-4720-A246-BD0F1FC2D643}" srcOrd="0" destOrd="0" presId="urn:microsoft.com/office/officeart/2005/8/layout/lProcess3"/>
    <dgm:cxn modelId="{3CC59112-FAEC-4B45-AABF-666373A3D409}" type="presOf" srcId="{23DD9D9E-B405-428D-9065-67779142C945}" destId="{F1366FDB-7406-4EAC-9E64-B19C559A62EF}" srcOrd="0" destOrd="0" presId="urn:microsoft.com/office/officeart/2005/8/layout/lProcess3"/>
    <dgm:cxn modelId="{701B817B-22C6-4C6F-B715-C4A40BEAF92A}" type="presOf" srcId="{721C5B1F-1CD0-4983-A908-CCB09EFD62CF}" destId="{1D837E7B-C76F-4208-9F70-DCBEBA49C172}"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9122F5A2-BF0E-478B-A7EA-0B01B45CB178}" srcId="{EC47C65E-132B-402D-99AD-1E04F1FDFA83}" destId="{721C5B1F-1CD0-4983-A908-CCB09EFD62CF}" srcOrd="5" destOrd="0" parTransId="{CEE609F8-0A96-4DBC-B230-D1610B3B5591}" sibTransId="{3E20D4EA-CAE4-4933-835F-2E35BFACFC33}"/>
    <dgm:cxn modelId="{55FB77F5-C546-45AA-ACD8-BF4A3AD003B3}" srcId="{EC47C65E-132B-402D-99AD-1E04F1FDFA83}" destId="{94D84BFA-8BA9-4E13-AEBB-B0F984380961}" srcOrd="6" destOrd="0" parTransId="{A7ACA66C-C86B-4769-93DB-C227F5FA5B18}" sibTransId="{E29457C6-51A5-4FB1-88C4-34708397B563}"/>
    <dgm:cxn modelId="{E3195456-F097-490B-9B83-A35010C07DC0}" srcId="{EC47C65E-132B-402D-99AD-1E04F1FDFA83}" destId="{23DD9D9E-B405-428D-9065-67779142C945}" srcOrd="4" destOrd="0" parTransId="{8EA994DC-FB76-4D81-9BE9-F21DE796B474}" sibTransId="{D6A3235B-E524-444B-ABC5-3B3623022431}"/>
    <dgm:cxn modelId="{8B44C30B-287A-4EA0-8740-0932DA7D074E}" type="presOf" srcId="{D322B291-11A3-416F-8874-464CCE6F9D74}" destId="{6015748D-CF19-4260-9768-9CF4786CFB29}" srcOrd="0" destOrd="0" presId="urn:microsoft.com/office/officeart/2005/8/layout/lProcess3"/>
    <dgm:cxn modelId="{E73449BA-5C12-41A2-AAEE-AC78E1F7BC71}" type="presOf" srcId="{EC47C65E-132B-402D-99AD-1E04F1FDFA83}" destId="{1DD63A02-CE7C-4366-94DF-2FA0A29E023C}" srcOrd="0" destOrd="0" presId="urn:microsoft.com/office/officeart/2005/8/layout/lProcess3"/>
    <dgm:cxn modelId="{F4035E61-EC96-4588-A890-F1C8771F46D0}" srcId="{EC47C65E-132B-402D-99AD-1E04F1FDFA83}" destId="{14BBE068-6D1C-4074-B527-FBBCB35E6978}" srcOrd="9" destOrd="0" parTransId="{028EFE53-F331-45D3-8ABA-F77B36C5DCDF}" sibTransId="{3D72CCA9-9AA2-4883-BA37-3969F92AFC3B}"/>
    <dgm:cxn modelId="{5074EFC6-BD54-4038-B3BD-0650BF2CAF7B}" srcId="{EC47C65E-132B-402D-99AD-1E04F1FDFA83}" destId="{483F9FCD-945B-4AEF-A0DC-F4A30C2C03B1}" srcOrd="2" destOrd="0" parTransId="{2CA44CDF-FA5F-4E87-9573-6E3ECA4D51CD}" sibTransId="{6C83CA84-16CA-4299-8A8C-4EFB3423FF43}"/>
    <dgm:cxn modelId="{624FCAD9-1C60-41E1-92E7-19BBAA9D2FD5}" srcId="{EC47C65E-132B-402D-99AD-1E04F1FDFA83}" destId="{0D29C1A3-6188-4C78-9044-019E9312E142}" srcOrd="7" destOrd="0" parTransId="{711C12ED-053C-404C-A6B2-C89B2B353C93}" sibTransId="{512CEA0F-C5ED-44F2-A771-324D51CFCE1C}"/>
    <dgm:cxn modelId="{40244B33-72B9-473B-B3D5-78A5939F1CDB}" type="presOf" srcId="{77CD515D-4128-4206-B646-963DB153AE70}" destId="{B5385BD8-2F14-4DBA-84AC-BCA0F0CBBB7D}" srcOrd="0" destOrd="0" presId="urn:microsoft.com/office/officeart/2005/8/layout/lProcess3"/>
    <dgm:cxn modelId="{58AD7308-0E8A-4482-9A3E-DA57F6A5F6BF}" type="presOf" srcId="{2EA382A6-DFE6-4BA7-9284-77EE4DB5850D}" destId="{9A4CD12A-80F9-4883-AC36-2E0AF1B6AA57}" srcOrd="0" destOrd="0" presId="urn:microsoft.com/office/officeart/2005/8/layout/lProcess3"/>
    <dgm:cxn modelId="{F9099438-D267-4B86-ACDD-FDE07B8DF2BB}" type="presParOf" srcId="{1DD63A02-CE7C-4366-94DF-2FA0A29E023C}" destId="{5FE19FB7-0F85-4155-95F0-EE0E7061CC8E}" srcOrd="0" destOrd="0" presId="urn:microsoft.com/office/officeart/2005/8/layout/lProcess3"/>
    <dgm:cxn modelId="{BDACC0D3-CF37-4233-A9DF-63C8F46AEF20}" type="presParOf" srcId="{5FE19FB7-0F85-4155-95F0-EE0E7061CC8E}" destId="{17AF447C-001F-4FD7-A1B3-18CC227C9109}" srcOrd="0" destOrd="0" presId="urn:microsoft.com/office/officeart/2005/8/layout/lProcess3"/>
    <dgm:cxn modelId="{C0C285F6-7E91-4F70-82B3-C04F45E39811}" type="presParOf" srcId="{1DD63A02-CE7C-4366-94DF-2FA0A29E023C}" destId="{1E1FED46-61A1-4B5A-A9E1-B7C84377CA68}" srcOrd="1" destOrd="0" presId="urn:microsoft.com/office/officeart/2005/8/layout/lProcess3"/>
    <dgm:cxn modelId="{2D441146-CA3A-4AFB-BD8C-E89FBF454AC8}" type="presParOf" srcId="{1DD63A02-CE7C-4366-94DF-2FA0A29E023C}" destId="{7D5C10CF-FCBF-47A7-9A43-4BB3FA7D7880}" srcOrd="2" destOrd="0" presId="urn:microsoft.com/office/officeart/2005/8/layout/lProcess3"/>
    <dgm:cxn modelId="{3DCE9505-4B3F-4438-B280-08C38C5723DC}" type="presParOf" srcId="{7D5C10CF-FCBF-47A7-9A43-4BB3FA7D7880}" destId="{CEDF7963-54A9-4316-9B9E-7B35C734973C}" srcOrd="0" destOrd="0" presId="urn:microsoft.com/office/officeart/2005/8/layout/lProcess3"/>
    <dgm:cxn modelId="{034EAD52-B1D0-4D51-8CDB-A5640BAF741E}" type="presParOf" srcId="{1DD63A02-CE7C-4366-94DF-2FA0A29E023C}" destId="{69848C5A-E118-4380-9B12-8E4CC259D2EA}" srcOrd="3" destOrd="0" presId="urn:microsoft.com/office/officeart/2005/8/layout/lProcess3"/>
    <dgm:cxn modelId="{3FBFF5D7-1DE0-4012-9F54-9E651C06B816}" type="presParOf" srcId="{1DD63A02-CE7C-4366-94DF-2FA0A29E023C}" destId="{FE41456B-926D-47B1-8A61-A2FDD2D1CAC9}" srcOrd="4" destOrd="0" presId="urn:microsoft.com/office/officeart/2005/8/layout/lProcess3"/>
    <dgm:cxn modelId="{51D5A07E-213A-47E1-A57A-F08546742552}" type="presParOf" srcId="{FE41456B-926D-47B1-8A61-A2FDD2D1CAC9}" destId="{28DD3D9D-BE31-4947-AED9-D1CBCA9D279C}" srcOrd="0" destOrd="0" presId="urn:microsoft.com/office/officeart/2005/8/layout/lProcess3"/>
    <dgm:cxn modelId="{8EAD5FB7-67D7-4368-BE47-D058292E85E5}" type="presParOf" srcId="{1DD63A02-CE7C-4366-94DF-2FA0A29E023C}" destId="{C76E5569-8EA4-48D2-BF0B-6C3D4B0F41FF}" srcOrd="5" destOrd="0" presId="urn:microsoft.com/office/officeart/2005/8/layout/lProcess3"/>
    <dgm:cxn modelId="{A863AA5D-5320-4490-A1C0-6FA3B0C62A9D}" type="presParOf" srcId="{1DD63A02-CE7C-4366-94DF-2FA0A29E023C}" destId="{05138A14-23BE-4136-BBF3-F768B7355A40}" srcOrd="6" destOrd="0" presId="urn:microsoft.com/office/officeart/2005/8/layout/lProcess3"/>
    <dgm:cxn modelId="{A1CB34F7-3742-4F18-B112-C77B5B5ED4CA}" type="presParOf" srcId="{05138A14-23BE-4136-BBF3-F768B7355A40}" destId="{6015748D-CF19-4260-9768-9CF4786CFB29}" srcOrd="0" destOrd="0" presId="urn:microsoft.com/office/officeart/2005/8/layout/lProcess3"/>
    <dgm:cxn modelId="{DB24583C-0292-40D0-851E-C244944D42CC}" type="presParOf" srcId="{1DD63A02-CE7C-4366-94DF-2FA0A29E023C}" destId="{63A82591-E442-44D7-8766-396CB9053737}" srcOrd="7" destOrd="0" presId="urn:microsoft.com/office/officeart/2005/8/layout/lProcess3"/>
    <dgm:cxn modelId="{C430A908-7B9B-421A-8575-99BB822DADB8}" type="presParOf" srcId="{1DD63A02-CE7C-4366-94DF-2FA0A29E023C}" destId="{6BF4EE59-CAC7-4A96-B644-80A76E00A0D8}" srcOrd="8" destOrd="0" presId="urn:microsoft.com/office/officeart/2005/8/layout/lProcess3"/>
    <dgm:cxn modelId="{DE5F9076-BCAF-41DB-8D64-8D15307F405B}" type="presParOf" srcId="{6BF4EE59-CAC7-4A96-B644-80A76E00A0D8}" destId="{F1366FDB-7406-4EAC-9E64-B19C559A62EF}" srcOrd="0" destOrd="0" presId="urn:microsoft.com/office/officeart/2005/8/layout/lProcess3"/>
    <dgm:cxn modelId="{146E1CBA-365D-435A-B74A-CDD23DC4C285}" type="presParOf" srcId="{1DD63A02-CE7C-4366-94DF-2FA0A29E023C}" destId="{A53CF975-227A-4AD8-8C86-0230E00EB446}" srcOrd="9" destOrd="0" presId="urn:microsoft.com/office/officeart/2005/8/layout/lProcess3"/>
    <dgm:cxn modelId="{48961EB8-E990-4CB5-8B1E-8BACBCE48370}" type="presParOf" srcId="{1DD63A02-CE7C-4366-94DF-2FA0A29E023C}" destId="{F74E08C5-4A57-4C4D-8FC5-03D03EABB9AA}" srcOrd="10" destOrd="0" presId="urn:microsoft.com/office/officeart/2005/8/layout/lProcess3"/>
    <dgm:cxn modelId="{52FACFA2-6B2B-4F16-BAC4-756D069A518F}" type="presParOf" srcId="{F74E08C5-4A57-4C4D-8FC5-03D03EABB9AA}" destId="{1D837E7B-C76F-4208-9F70-DCBEBA49C172}" srcOrd="0" destOrd="0" presId="urn:microsoft.com/office/officeart/2005/8/layout/lProcess3"/>
    <dgm:cxn modelId="{DE251556-9C69-4477-9684-BFB2F4C1C3AD}" type="presParOf" srcId="{1DD63A02-CE7C-4366-94DF-2FA0A29E023C}" destId="{97B5F039-46AA-48AC-9966-E64B4F690807}" srcOrd="11" destOrd="0" presId="urn:microsoft.com/office/officeart/2005/8/layout/lProcess3"/>
    <dgm:cxn modelId="{87AD4054-9C75-4C09-AB75-ABA0B2DA6CD1}" type="presParOf" srcId="{1DD63A02-CE7C-4366-94DF-2FA0A29E023C}" destId="{E0D3992C-DB0C-4AE6-ADA8-484624510E81}" srcOrd="12" destOrd="0" presId="urn:microsoft.com/office/officeart/2005/8/layout/lProcess3"/>
    <dgm:cxn modelId="{F04233BF-9036-4E54-AD50-478E964100D3}" type="presParOf" srcId="{E0D3992C-DB0C-4AE6-ADA8-484624510E81}" destId="{0DA5FAD7-DD8B-4720-A246-BD0F1FC2D643}" srcOrd="0" destOrd="0" presId="urn:microsoft.com/office/officeart/2005/8/layout/lProcess3"/>
    <dgm:cxn modelId="{CA42A272-8F4E-4377-BADF-4908477E028B}" type="presParOf" srcId="{1DD63A02-CE7C-4366-94DF-2FA0A29E023C}" destId="{0DFE79F2-7DCB-4B14-BC11-8619A6754B7A}" srcOrd="13" destOrd="0" presId="urn:microsoft.com/office/officeart/2005/8/layout/lProcess3"/>
    <dgm:cxn modelId="{41C8E20E-8651-46D3-B242-7E9A54CEEBA3}" type="presParOf" srcId="{1DD63A02-CE7C-4366-94DF-2FA0A29E023C}" destId="{8F11E1C7-4CFB-4A13-A095-A6360DD5870F}" srcOrd="14" destOrd="0" presId="urn:microsoft.com/office/officeart/2005/8/layout/lProcess3"/>
    <dgm:cxn modelId="{95BFB4D4-E36A-4153-A482-0E7EFEFD9E31}" type="presParOf" srcId="{8F11E1C7-4CFB-4A13-A095-A6360DD5870F}" destId="{8EBE2429-A816-4657-B0B4-3256053FBC27}" srcOrd="0" destOrd="0" presId="urn:microsoft.com/office/officeart/2005/8/layout/lProcess3"/>
    <dgm:cxn modelId="{EA79F8A1-DDD8-4BDB-9BFE-7B19051557A3}" type="presParOf" srcId="{1DD63A02-CE7C-4366-94DF-2FA0A29E023C}" destId="{66511E6D-C895-4039-B489-D5136A7CF420}" srcOrd="15" destOrd="0" presId="urn:microsoft.com/office/officeart/2005/8/layout/lProcess3"/>
    <dgm:cxn modelId="{2FE1B3E9-6D01-4C69-BC3A-76735BAD7164}" type="presParOf" srcId="{1DD63A02-CE7C-4366-94DF-2FA0A29E023C}" destId="{591ABA83-5B22-4B18-B949-49729791FC6F}" srcOrd="16" destOrd="0" presId="urn:microsoft.com/office/officeart/2005/8/layout/lProcess3"/>
    <dgm:cxn modelId="{6A5C41CB-3CEE-45DB-8DE2-D851FE1E6CD3}" type="presParOf" srcId="{591ABA83-5B22-4B18-B949-49729791FC6F}" destId="{B5385BD8-2F14-4DBA-84AC-BCA0F0CBBB7D}" srcOrd="0" destOrd="0" presId="urn:microsoft.com/office/officeart/2005/8/layout/lProcess3"/>
    <dgm:cxn modelId="{21A597D5-F687-4FA8-849F-7A915F405454}" type="presParOf" srcId="{1DD63A02-CE7C-4366-94DF-2FA0A29E023C}" destId="{15C5995D-D87D-4332-A135-A38EA096561B}" srcOrd="17" destOrd="0" presId="urn:microsoft.com/office/officeart/2005/8/layout/lProcess3"/>
    <dgm:cxn modelId="{FD93D784-2E6F-4BA1-8D6A-C4AC117FC3AC}" type="presParOf" srcId="{1DD63A02-CE7C-4366-94DF-2FA0A29E023C}" destId="{9756C7A1-C2AF-4F64-B4F6-E0986D6F9BE8}" srcOrd="18" destOrd="0" presId="urn:microsoft.com/office/officeart/2005/8/layout/lProcess3"/>
    <dgm:cxn modelId="{28E39074-BF10-41A8-A54B-AAFC1449677E}" type="presParOf" srcId="{9756C7A1-C2AF-4F64-B4F6-E0986D6F9BE8}" destId="{08AA29D1-9ABE-481F-A217-84A38FA6062D}" srcOrd="0" destOrd="0" presId="urn:microsoft.com/office/officeart/2005/8/layout/lProcess3"/>
    <dgm:cxn modelId="{64B4C64B-E085-4666-A83E-3EFA99EB4F08}" type="presParOf" srcId="{1DD63A02-CE7C-4366-94DF-2FA0A29E023C}" destId="{C54A2120-5F69-4EBD-B8A6-10C3C50182EB}" srcOrd="19" destOrd="0" presId="urn:microsoft.com/office/officeart/2005/8/layout/lProcess3"/>
    <dgm:cxn modelId="{1A252241-FAAA-4C01-914C-05419BF3D0C6}" type="presParOf" srcId="{1DD63A02-CE7C-4366-94DF-2FA0A29E023C}" destId="{34FC4856-817A-4061-8107-E4C180C12AAA}" srcOrd="20" destOrd="0" presId="urn:microsoft.com/office/officeart/2005/8/layout/lProcess3"/>
    <dgm:cxn modelId="{922E5F4C-4CB0-4831-93FD-E9A9F0D97B30}"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C47C65E-132B-402D-99AD-1E04F1FDFA83}" type="doc">
      <dgm:prSet loTypeId="urn:microsoft.com/office/officeart/2005/8/layout/lProcess3" loCatId="process" qsTypeId="urn:microsoft.com/office/officeart/2005/8/quickstyle/simple5" qsCatId="simple" csTypeId="urn:microsoft.com/office/officeart/2005/8/colors/accent1_2" csCatId="accent1" phldr="1"/>
      <dgm:spPr/>
      <dgm:t>
        <a:bodyPr/>
        <a:lstStyle/>
        <a:p>
          <a:endParaRPr lang="es-EC"/>
        </a:p>
      </dgm:t>
    </dgm:pt>
    <dgm:pt modelId="{BDDDE978-BAFC-422E-A579-03451138E5B4}">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solidFill>
      </dgm:spPr>
      <dgm:t>
        <a:bodyPr/>
        <a:lstStyle/>
        <a:p>
          <a:r>
            <a:rPr lang="es-EC" sz="1200" b="1" dirty="0" smtClean="0"/>
            <a:t>INTRODUCIÓN</a:t>
          </a:r>
          <a:endParaRPr lang="es-EC" sz="1200" b="1"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45AB6180-DA31-448E-9D48-815EAF0D56C3}" type="parTrans" cxnId="{CE1D556E-3215-457E-9449-CFA8326B41FF}">
      <dgm:prSet/>
      <dgm:spPr/>
      <dgm:t>
        <a:bodyPr/>
        <a:lstStyle/>
        <a:p>
          <a:endParaRPr lang="es-EC" b="1"/>
        </a:p>
      </dgm:t>
    </dgm:pt>
    <dgm:pt modelId="{C838E322-9CB5-4579-9C0F-5A4341F81422}" type="sibTrans" cxnId="{CE1D556E-3215-457E-9449-CFA8326B41FF}">
      <dgm:prSet/>
      <dgm:spPr/>
      <dgm:t>
        <a:bodyPr/>
        <a:lstStyle/>
        <a:p>
          <a:endParaRPr lang="es-EC" b="1"/>
        </a:p>
      </dgm:t>
    </dgm:pt>
    <dgm:pt modelId="{ED8BECD5-82B8-4195-8EE4-A456B8B27996}">
      <dgm:prSet phldrT="[Texto]" custT="1">
        <dgm:style>
          <a:lnRef idx="1">
            <a:schemeClr val="accent6"/>
          </a:lnRef>
          <a:fillRef idx="3">
            <a:schemeClr val="accent6"/>
          </a:fillRef>
          <a:effectRef idx="2">
            <a:schemeClr val="accent6"/>
          </a:effectRef>
          <a:fontRef idx="minor">
            <a:schemeClr val="lt1"/>
          </a:fontRef>
        </dgm:style>
      </dgm:prSet>
      <dgm:spPr>
        <a:solidFill>
          <a:schemeClr val="accent6"/>
        </a:solidFill>
      </dgm:spPr>
      <dgm:t>
        <a:bodyPr/>
        <a:lstStyle/>
        <a:p>
          <a:r>
            <a:rPr lang="es-EC" sz="1200" b="1" dirty="0" smtClean="0"/>
            <a:t>OBJETIVOS</a:t>
          </a:r>
          <a:endParaRPr lang="es-EC" sz="1200" b="1" dirty="0"/>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E1E963C7-778F-432D-82BE-9275873DF7EA}" type="parTrans" cxnId="{6F353D64-3473-4E0A-97D0-DC39E8D063EA}">
      <dgm:prSet/>
      <dgm:spPr/>
      <dgm:t>
        <a:bodyPr/>
        <a:lstStyle/>
        <a:p>
          <a:endParaRPr lang="es-EC" b="1"/>
        </a:p>
      </dgm:t>
    </dgm:pt>
    <dgm:pt modelId="{778179FE-9F40-4D46-B0AA-4A69B4793D1B}" type="sibTrans" cxnId="{6F353D64-3473-4E0A-97D0-DC39E8D063EA}">
      <dgm:prSet/>
      <dgm:spPr/>
      <dgm:t>
        <a:bodyPr/>
        <a:lstStyle/>
        <a:p>
          <a:endParaRPr lang="es-EC" b="1"/>
        </a:p>
      </dgm:t>
    </dgm:pt>
    <dgm:pt modelId="{483F9FCD-945B-4AEF-A0DC-F4A30C2C03B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ANTECEDENTES</a:t>
          </a:r>
          <a:endParaRPr lang="es-EC" sz="1200" b="1" dirty="0"/>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2CA44CDF-FA5F-4E87-9573-6E3ECA4D51CD}" type="parTrans" cxnId="{5074EFC6-BD54-4038-B3BD-0650BF2CAF7B}">
      <dgm:prSet/>
      <dgm:spPr/>
      <dgm:t>
        <a:bodyPr/>
        <a:lstStyle/>
        <a:p>
          <a:endParaRPr lang="es-EC" b="1"/>
        </a:p>
      </dgm:t>
    </dgm:pt>
    <dgm:pt modelId="{6C83CA84-16CA-4299-8A8C-4EFB3423FF43}" type="sibTrans" cxnId="{5074EFC6-BD54-4038-B3BD-0650BF2CAF7B}">
      <dgm:prSet/>
      <dgm:spPr/>
      <dgm:t>
        <a:bodyPr/>
        <a:lstStyle/>
        <a:p>
          <a:endParaRPr lang="es-EC" b="1"/>
        </a:p>
      </dgm:t>
    </dgm:pt>
    <dgm:pt modelId="{D322B291-11A3-416F-8874-464CCE6F9D74}">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GPS</a:t>
          </a:r>
          <a:endParaRPr lang="es-EC" sz="1200" b="1"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9C37492F-6F9E-4DF7-86CA-05B9F90DEE9D}" type="parTrans" cxnId="{5FD2D3DB-A7E8-439E-B8BB-FCF5C4BB0A94}">
      <dgm:prSet/>
      <dgm:spPr/>
      <dgm:t>
        <a:bodyPr/>
        <a:lstStyle/>
        <a:p>
          <a:endParaRPr lang="es-EC" b="1"/>
        </a:p>
      </dgm:t>
    </dgm:pt>
    <dgm:pt modelId="{44CE5CB6-F1C6-4733-BB8B-43CBAD4CB2E5}" type="sibTrans" cxnId="{5FD2D3DB-A7E8-439E-B8BB-FCF5C4BB0A94}">
      <dgm:prSet/>
      <dgm:spPr/>
      <dgm:t>
        <a:bodyPr/>
        <a:lstStyle/>
        <a:p>
          <a:endParaRPr lang="es-EC" b="1"/>
        </a:p>
      </dgm:t>
    </dgm:pt>
    <dgm:pt modelId="{23DD9D9E-B405-428D-9065-67779142C945}">
      <dgm:prSet phldrT="[Texto]" custT="1">
        <dgm:style>
          <a:lnRef idx="0">
            <a:schemeClr val="accent6"/>
          </a:lnRef>
          <a:fillRef idx="3">
            <a:schemeClr val="accent6"/>
          </a:fillRef>
          <a:effectRef idx="3">
            <a:schemeClr val="accent6"/>
          </a:effectRef>
          <a:fontRef idx="minor">
            <a:schemeClr val="lt1"/>
          </a:fontRef>
        </dgm:style>
      </dgm:prSet>
      <dgm:spPr>
        <a:solidFill>
          <a:schemeClr val="accent1"/>
        </a:solidFill>
      </dgm:spPr>
      <dgm:t>
        <a:bodyPr/>
        <a:lstStyle/>
        <a:p>
          <a:r>
            <a:rPr lang="es-EC" sz="1200" b="1" dirty="0" smtClean="0"/>
            <a:t>ARQUITECTURA ANDROID</a:t>
          </a:r>
          <a:endParaRPr lang="es-EC" sz="1200" b="1" dirty="0"/>
        </a:p>
      </dgm:t>
      <dgm:extLst>
        <a:ext uri="{E40237B7-FDA0-4F09-8148-C483321AD2D9}">
          <dgm14:cNvPr xmlns:dgm14="http://schemas.microsoft.com/office/drawing/2010/diagram" id="0" name="">
            <a:hlinkClick xmlns:r="http://schemas.openxmlformats.org/officeDocument/2006/relationships" r:id="rId5" action="ppaction://hlinksldjump"/>
          </dgm14:cNvPr>
        </a:ext>
      </dgm:extLst>
    </dgm:pt>
    <dgm:pt modelId="{8EA994DC-FB76-4D81-9BE9-F21DE796B474}" type="parTrans" cxnId="{E3195456-F097-490B-9B83-A35010C07DC0}">
      <dgm:prSet/>
      <dgm:spPr/>
      <dgm:t>
        <a:bodyPr/>
        <a:lstStyle/>
        <a:p>
          <a:endParaRPr lang="es-EC" b="1"/>
        </a:p>
      </dgm:t>
    </dgm:pt>
    <dgm:pt modelId="{D6A3235B-E524-444B-ABC5-3B3623022431}" type="sibTrans" cxnId="{E3195456-F097-490B-9B83-A35010C07DC0}">
      <dgm:prSet/>
      <dgm:spPr/>
      <dgm:t>
        <a:bodyPr/>
        <a:lstStyle/>
        <a:p>
          <a:endParaRPr lang="es-EC" b="1"/>
        </a:p>
      </dgm:t>
    </dgm:pt>
    <dgm:pt modelId="{721C5B1F-1CD0-4983-A908-CCB09EFD62CF}">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ESARROLLADOR DE APP ANDROID</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CEE609F8-0A96-4DBC-B230-D1610B3B5591}" type="parTrans" cxnId="{9122F5A2-BF0E-478B-A7EA-0B01B45CB178}">
      <dgm:prSet/>
      <dgm:spPr/>
      <dgm:t>
        <a:bodyPr/>
        <a:lstStyle/>
        <a:p>
          <a:endParaRPr lang="es-EC" b="1"/>
        </a:p>
      </dgm:t>
    </dgm:pt>
    <dgm:pt modelId="{3E20D4EA-CAE4-4933-835F-2E35BFACFC33}" type="sibTrans" cxnId="{9122F5A2-BF0E-478B-A7EA-0B01B45CB178}">
      <dgm:prSet/>
      <dgm:spPr/>
      <dgm:t>
        <a:bodyPr/>
        <a:lstStyle/>
        <a:p>
          <a:endParaRPr lang="es-EC" b="1"/>
        </a:p>
      </dgm:t>
    </dgm:pt>
    <dgm:pt modelId="{0D29C1A3-6188-4C78-9044-019E9312E142}">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DISEÑO DEL SISTEMA</a:t>
          </a:r>
          <a:endParaRPr lang="es-EC" sz="1200" b="1" dirty="0"/>
        </a:p>
      </dgm:t>
      <dgm:extLst>
        <a:ext uri="{E40237B7-FDA0-4F09-8148-C483321AD2D9}">
          <dgm14:cNvPr xmlns:dgm14="http://schemas.microsoft.com/office/drawing/2010/diagram" id="0" name="">
            <a:hlinkClick xmlns:r="http://schemas.openxmlformats.org/officeDocument/2006/relationships" r:id="rId7" action="ppaction://hlinksldjump"/>
          </dgm14:cNvPr>
        </a:ext>
      </dgm:extLst>
    </dgm:pt>
    <dgm:pt modelId="{711C12ED-053C-404C-A6B2-C89B2B353C93}" type="parTrans" cxnId="{624FCAD9-1C60-41E1-92E7-19BBAA9D2FD5}">
      <dgm:prSet/>
      <dgm:spPr/>
      <dgm:t>
        <a:bodyPr/>
        <a:lstStyle/>
        <a:p>
          <a:endParaRPr lang="es-EC" b="1"/>
        </a:p>
      </dgm:t>
    </dgm:pt>
    <dgm:pt modelId="{512CEA0F-C5ED-44F2-A771-324D51CFCE1C}" type="sibTrans" cxnId="{624FCAD9-1C60-41E1-92E7-19BBAA9D2FD5}">
      <dgm:prSet/>
      <dgm:spPr/>
      <dgm:t>
        <a:bodyPr/>
        <a:lstStyle/>
        <a:p>
          <a:endParaRPr lang="es-EC" b="1"/>
        </a:p>
      </dgm:t>
    </dgm:pt>
    <dgm:pt modelId="{77CD515D-4128-4206-B646-963DB153AE70}">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PRUEBAS</a:t>
          </a:r>
          <a:endParaRPr lang="es-EC" sz="1200" b="1" dirty="0"/>
        </a:p>
      </dgm:t>
      <dgm:extLst>
        <a:ext uri="{E40237B7-FDA0-4F09-8148-C483321AD2D9}">
          <dgm14:cNvPr xmlns:dgm14="http://schemas.microsoft.com/office/drawing/2010/diagram" id="0" name="">
            <a:hlinkClick xmlns:r="http://schemas.openxmlformats.org/officeDocument/2006/relationships" r:id="rId8" action="ppaction://hlinksldjump"/>
          </dgm14:cNvPr>
        </a:ext>
      </dgm:extLst>
    </dgm:pt>
    <dgm:pt modelId="{D73E1564-5889-4E3D-8B32-795690C4DE62}" type="parTrans" cxnId="{4D37A9F4-D872-4B40-BCC1-42ABC6344676}">
      <dgm:prSet/>
      <dgm:spPr/>
      <dgm:t>
        <a:bodyPr/>
        <a:lstStyle/>
        <a:p>
          <a:endParaRPr lang="es-EC" b="1"/>
        </a:p>
      </dgm:t>
    </dgm:pt>
    <dgm:pt modelId="{36A4810E-ADCD-424E-BBC1-CCB5D0CC8906}" type="sibTrans" cxnId="{4D37A9F4-D872-4B40-BCC1-42ABC6344676}">
      <dgm:prSet/>
      <dgm:spPr/>
      <dgm:t>
        <a:bodyPr/>
        <a:lstStyle/>
        <a:p>
          <a:endParaRPr lang="es-EC" b="1"/>
        </a:p>
      </dgm:t>
    </dgm:pt>
    <dgm:pt modelId="{14BBE068-6D1C-4074-B527-FBBCB35E6978}">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ANÁLISIS DE RESULTADO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028EFE53-F331-45D3-8ABA-F77B36C5DCDF}" type="parTrans" cxnId="{F4035E61-EC96-4588-A890-F1C8771F46D0}">
      <dgm:prSet/>
      <dgm:spPr/>
      <dgm:t>
        <a:bodyPr/>
        <a:lstStyle/>
        <a:p>
          <a:endParaRPr lang="es-EC" b="1"/>
        </a:p>
      </dgm:t>
    </dgm:pt>
    <dgm:pt modelId="{3D72CCA9-9AA2-4883-BA37-3969F92AFC3B}" type="sibTrans" cxnId="{F4035E61-EC96-4588-A890-F1C8771F46D0}">
      <dgm:prSet/>
      <dgm:spPr/>
      <dgm:t>
        <a:bodyPr/>
        <a:lstStyle/>
        <a:p>
          <a:endParaRPr lang="es-EC" b="1"/>
        </a:p>
      </dgm:t>
    </dgm:pt>
    <dgm:pt modelId="{2EA382A6-DFE6-4BA7-9284-77EE4DB5850D}">
      <dgm:prSet phldrT="[Texto]" custT="1">
        <dgm:style>
          <a:lnRef idx="0">
            <a:schemeClr val="accent6"/>
          </a:lnRef>
          <a:fillRef idx="3">
            <a:schemeClr val="accent6"/>
          </a:fillRef>
          <a:effectRef idx="3">
            <a:schemeClr val="accent6"/>
          </a:effectRef>
          <a:fontRef idx="minor">
            <a:schemeClr val="lt1"/>
          </a:fontRef>
        </dgm:style>
      </dgm:prSet>
      <dgm:spPr/>
      <dgm:t>
        <a:bodyPr/>
        <a:lstStyle/>
        <a:p>
          <a:r>
            <a:rPr lang="es-EC" sz="1200" b="1" dirty="0" smtClean="0"/>
            <a:t>CONCLUSIONES Y RECOMENDACIONES</a:t>
          </a:r>
          <a:endParaRPr lang="es-EC" sz="12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46A78D24-DA71-4A6F-B003-7B13F8EF1971}" type="parTrans" cxnId="{7E952913-C9E1-488A-B9DE-C06CDFFF035F}">
      <dgm:prSet/>
      <dgm:spPr/>
      <dgm:t>
        <a:bodyPr/>
        <a:lstStyle/>
        <a:p>
          <a:endParaRPr lang="es-EC" b="1"/>
        </a:p>
      </dgm:t>
    </dgm:pt>
    <dgm:pt modelId="{F712ABF2-0668-48CD-B729-ECEB2A7AF5D8}" type="sibTrans" cxnId="{7E952913-C9E1-488A-B9DE-C06CDFFF035F}">
      <dgm:prSet/>
      <dgm:spPr/>
      <dgm:t>
        <a:bodyPr/>
        <a:lstStyle/>
        <a:p>
          <a:endParaRPr lang="es-EC" b="1"/>
        </a:p>
      </dgm:t>
    </dgm:pt>
    <dgm:pt modelId="{94D84BFA-8BA9-4E13-AEBB-B0F984380961}">
      <dgm:prSet phldrT="[Texto]" custT="1">
        <dgm:style>
          <a:lnRef idx="0">
            <a:schemeClr val="accent6"/>
          </a:lnRef>
          <a:fillRef idx="3">
            <a:schemeClr val="accent6"/>
          </a:fillRef>
          <a:effectRef idx="3">
            <a:schemeClr val="accent6"/>
          </a:effectRef>
          <a:fontRef idx="minor">
            <a:schemeClr val="lt1"/>
          </a:fontRef>
        </dgm:style>
      </dgm:prSet>
      <dgm:spPr>
        <a:solidFill>
          <a:schemeClr val="accent6"/>
        </a:solidFill>
      </dgm:spPr>
      <dgm:t>
        <a:bodyPr/>
        <a:lstStyle/>
        <a:p>
          <a:r>
            <a:rPr lang="es-EC" sz="1200" b="1" dirty="0" smtClean="0"/>
            <a:t>TECNOLOGIAS SERVIDOR</a:t>
          </a:r>
          <a:endParaRPr lang="es-EC" sz="1200" b="1"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A7ACA66C-C86B-4769-93DB-C227F5FA5B18}" type="parTrans" cxnId="{55FB77F5-C546-45AA-ACD8-BF4A3AD003B3}">
      <dgm:prSet/>
      <dgm:spPr/>
      <dgm:t>
        <a:bodyPr/>
        <a:lstStyle/>
        <a:p>
          <a:endParaRPr lang="es-EC"/>
        </a:p>
      </dgm:t>
    </dgm:pt>
    <dgm:pt modelId="{E29457C6-51A5-4FB1-88C4-34708397B563}" type="sibTrans" cxnId="{55FB77F5-C546-45AA-ACD8-BF4A3AD003B3}">
      <dgm:prSet/>
      <dgm:spPr/>
      <dgm:t>
        <a:bodyPr/>
        <a:lstStyle/>
        <a:p>
          <a:endParaRPr lang="es-EC"/>
        </a:p>
      </dgm:t>
    </dgm:pt>
    <dgm:pt modelId="{1DD63A02-CE7C-4366-94DF-2FA0A29E023C}" type="pres">
      <dgm:prSet presAssocID="{EC47C65E-132B-402D-99AD-1E04F1FDFA83}" presName="Name0" presStyleCnt="0">
        <dgm:presLayoutVars>
          <dgm:chPref val="3"/>
          <dgm:dir/>
          <dgm:animLvl val="lvl"/>
          <dgm:resizeHandles/>
        </dgm:presLayoutVars>
      </dgm:prSet>
      <dgm:spPr/>
      <dgm:t>
        <a:bodyPr/>
        <a:lstStyle/>
        <a:p>
          <a:endParaRPr lang="es-EC"/>
        </a:p>
      </dgm:t>
    </dgm:pt>
    <dgm:pt modelId="{5FE19FB7-0F85-4155-95F0-EE0E7061CC8E}" type="pres">
      <dgm:prSet presAssocID="{BDDDE978-BAFC-422E-A579-03451138E5B4}" presName="horFlow" presStyleCnt="0"/>
      <dgm:spPr/>
    </dgm:pt>
    <dgm:pt modelId="{17AF447C-001F-4FD7-A1B3-18CC227C9109}" type="pres">
      <dgm:prSet presAssocID="{BDDDE978-BAFC-422E-A579-03451138E5B4}" presName="bigChev" presStyleLbl="node1" presStyleIdx="0" presStyleCnt="11" custScaleX="146080"/>
      <dgm:spPr/>
      <dgm:t>
        <a:bodyPr/>
        <a:lstStyle/>
        <a:p>
          <a:endParaRPr lang="es-EC"/>
        </a:p>
      </dgm:t>
    </dgm:pt>
    <dgm:pt modelId="{1E1FED46-61A1-4B5A-A9E1-B7C84377CA68}" type="pres">
      <dgm:prSet presAssocID="{BDDDE978-BAFC-422E-A579-03451138E5B4}" presName="vSp" presStyleCnt="0"/>
      <dgm:spPr/>
    </dgm:pt>
    <dgm:pt modelId="{7D5C10CF-FCBF-47A7-9A43-4BB3FA7D7880}" type="pres">
      <dgm:prSet presAssocID="{ED8BECD5-82B8-4195-8EE4-A456B8B27996}" presName="horFlow" presStyleCnt="0"/>
      <dgm:spPr/>
    </dgm:pt>
    <dgm:pt modelId="{CEDF7963-54A9-4316-9B9E-7B35C734973C}" type="pres">
      <dgm:prSet presAssocID="{ED8BECD5-82B8-4195-8EE4-A456B8B27996}" presName="bigChev" presStyleLbl="node1" presStyleIdx="1" presStyleCnt="11" custScaleX="146080"/>
      <dgm:spPr/>
      <dgm:t>
        <a:bodyPr/>
        <a:lstStyle/>
        <a:p>
          <a:endParaRPr lang="es-EC"/>
        </a:p>
      </dgm:t>
    </dgm:pt>
    <dgm:pt modelId="{69848C5A-E118-4380-9B12-8E4CC259D2EA}" type="pres">
      <dgm:prSet presAssocID="{ED8BECD5-82B8-4195-8EE4-A456B8B27996}" presName="vSp" presStyleCnt="0"/>
      <dgm:spPr/>
    </dgm:pt>
    <dgm:pt modelId="{FE41456B-926D-47B1-8A61-A2FDD2D1CAC9}" type="pres">
      <dgm:prSet presAssocID="{483F9FCD-945B-4AEF-A0DC-F4A30C2C03B1}" presName="horFlow" presStyleCnt="0"/>
      <dgm:spPr/>
    </dgm:pt>
    <dgm:pt modelId="{28DD3D9D-BE31-4947-AED9-D1CBCA9D279C}" type="pres">
      <dgm:prSet presAssocID="{483F9FCD-945B-4AEF-A0DC-F4A30C2C03B1}" presName="bigChev" presStyleLbl="node1" presStyleIdx="2" presStyleCnt="11" custScaleX="146080"/>
      <dgm:spPr/>
      <dgm:t>
        <a:bodyPr/>
        <a:lstStyle/>
        <a:p>
          <a:endParaRPr lang="es-EC"/>
        </a:p>
      </dgm:t>
    </dgm:pt>
    <dgm:pt modelId="{C76E5569-8EA4-48D2-BF0B-6C3D4B0F41FF}" type="pres">
      <dgm:prSet presAssocID="{483F9FCD-945B-4AEF-A0DC-F4A30C2C03B1}" presName="vSp" presStyleCnt="0"/>
      <dgm:spPr/>
    </dgm:pt>
    <dgm:pt modelId="{05138A14-23BE-4136-BBF3-F768B7355A40}" type="pres">
      <dgm:prSet presAssocID="{D322B291-11A3-416F-8874-464CCE6F9D74}" presName="horFlow" presStyleCnt="0"/>
      <dgm:spPr/>
    </dgm:pt>
    <dgm:pt modelId="{6015748D-CF19-4260-9768-9CF4786CFB29}" type="pres">
      <dgm:prSet presAssocID="{D322B291-11A3-416F-8874-464CCE6F9D74}" presName="bigChev" presStyleLbl="node1" presStyleIdx="3" presStyleCnt="11" custScaleX="146080"/>
      <dgm:spPr/>
      <dgm:t>
        <a:bodyPr/>
        <a:lstStyle/>
        <a:p>
          <a:endParaRPr lang="es-EC"/>
        </a:p>
      </dgm:t>
    </dgm:pt>
    <dgm:pt modelId="{63A82591-E442-44D7-8766-396CB9053737}" type="pres">
      <dgm:prSet presAssocID="{D322B291-11A3-416F-8874-464CCE6F9D74}" presName="vSp" presStyleCnt="0"/>
      <dgm:spPr/>
    </dgm:pt>
    <dgm:pt modelId="{6BF4EE59-CAC7-4A96-B644-80A76E00A0D8}" type="pres">
      <dgm:prSet presAssocID="{23DD9D9E-B405-428D-9065-67779142C945}" presName="horFlow" presStyleCnt="0"/>
      <dgm:spPr/>
    </dgm:pt>
    <dgm:pt modelId="{F1366FDB-7406-4EAC-9E64-B19C559A62EF}" type="pres">
      <dgm:prSet presAssocID="{23DD9D9E-B405-428D-9065-67779142C945}" presName="bigChev" presStyleLbl="node1" presStyleIdx="4" presStyleCnt="11" custScaleX="146080"/>
      <dgm:spPr/>
      <dgm:t>
        <a:bodyPr/>
        <a:lstStyle/>
        <a:p>
          <a:endParaRPr lang="es-EC"/>
        </a:p>
      </dgm:t>
    </dgm:pt>
    <dgm:pt modelId="{A53CF975-227A-4AD8-8C86-0230E00EB446}" type="pres">
      <dgm:prSet presAssocID="{23DD9D9E-B405-428D-9065-67779142C945}" presName="vSp" presStyleCnt="0"/>
      <dgm:spPr/>
    </dgm:pt>
    <dgm:pt modelId="{F74E08C5-4A57-4C4D-8FC5-03D03EABB9AA}" type="pres">
      <dgm:prSet presAssocID="{721C5B1F-1CD0-4983-A908-CCB09EFD62CF}" presName="horFlow" presStyleCnt="0"/>
      <dgm:spPr/>
    </dgm:pt>
    <dgm:pt modelId="{1D837E7B-C76F-4208-9F70-DCBEBA49C172}" type="pres">
      <dgm:prSet presAssocID="{721C5B1F-1CD0-4983-A908-CCB09EFD62CF}" presName="bigChev" presStyleLbl="node1" presStyleIdx="5" presStyleCnt="11" custScaleX="146080"/>
      <dgm:spPr/>
      <dgm:t>
        <a:bodyPr/>
        <a:lstStyle/>
        <a:p>
          <a:endParaRPr lang="es-EC"/>
        </a:p>
      </dgm:t>
    </dgm:pt>
    <dgm:pt modelId="{97B5F039-46AA-48AC-9966-E64B4F690807}" type="pres">
      <dgm:prSet presAssocID="{721C5B1F-1CD0-4983-A908-CCB09EFD62CF}" presName="vSp" presStyleCnt="0"/>
      <dgm:spPr/>
    </dgm:pt>
    <dgm:pt modelId="{E0D3992C-DB0C-4AE6-ADA8-484624510E81}" type="pres">
      <dgm:prSet presAssocID="{94D84BFA-8BA9-4E13-AEBB-B0F984380961}" presName="horFlow" presStyleCnt="0"/>
      <dgm:spPr/>
    </dgm:pt>
    <dgm:pt modelId="{0DA5FAD7-DD8B-4720-A246-BD0F1FC2D643}" type="pres">
      <dgm:prSet presAssocID="{94D84BFA-8BA9-4E13-AEBB-B0F984380961}" presName="bigChev" presStyleLbl="node1" presStyleIdx="6" presStyleCnt="11" custScaleX="152189"/>
      <dgm:spPr/>
      <dgm:t>
        <a:bodyPr/>
        <a:lstStyle/>
        <a:p>
          <a:endParaRPr lang="es-EC"/>
        </a:p>
      </dgm:t>
    </dgm:pt>
    <dgm:pt modelId="{0DFE79F2-7DCB-4B14-BC11-8619A6754B7A}" type="pres">
      <dgm:prSet presAssocID="{94D84BFA-8BA9-4E13-AEBB-B0F984380961}" presName="vSp" presStyleCnt="0"/>
      <dgm:spPr/>
    </dgm:pt>
    <dgm:pt modelId="{8F11E1C7-4CFB-4A13-A095-A6360DD5870F}" type="pres">
      <dgm:prSet presAssocID="{0D29C1A3-6188-4C78-9044-019E9312E142}" presName="horFlow" presStyleCnt="0"/>
      <dgm:spPr/>
    </dgm:pt>
    <dgm:pt modelId="{8EBE2429-A816-4657-B0B4-3256053FBC27}" type="pres">
      <dgm:prSet presAssocID="{0D29C1A3-6188-4C78-9044-019E9312E142}" presName="bigChev" presStyleLbl="node1" presStyleIdx="7" presStyleCnt="11" custScaleX="146080"/>
      <dgm:spPr/>
      <dgm:t>
        <a:bodyPr/>
        <a:lstStyle/>
        <a:p>
          <a:endParaRPr lang="es-EC"/>
        </a:p>
      </dgm:t>
    </dgm:pt>
    <dgm:pt modelId="{66511E6D-C895-4039-B489-D5136A7CF420}" type="pres">
      <dgm:prSet presAssocID="{0D29C1A3-6188-4C78-9044-019E9312E142}" presName="vSp" presStyleCnt="0"/>
      <dgm:spPr/>
    </dgm:pt>
    <dgm:pt modelId="{591ABA83-5B22-4B18-B949-49729791FC6F}" type="pres">
      <dgm:prSet presAssocID="{77CD515D-4128-4206-B646-963DB153AE70}" presName="horFlow" presStyleCnt="0"/>
      <dgm:spPr/>
    </dgm:pt>
    <dgm:pt modelId="{B5385BD8-2F14-4DBA-84AC-BCA0F0CBBB7D}" type="pres">
      <dgm:prSet presAssocID="{77CD515D-4128-4206-B646-963DB153AE70}" presName="bigChev" presStyleLbl="node1" presStyleIdx="8" presStyleCnt="11" custScaleX="146080"/>
      <dgm:spPr/>
      <dgm:t>
        <a:bodyPr/>
        <a:lstStyle/>
        <a:p>
          <a:endParaRPr lang="es-EC"/>
        </a:p>
      </dgm:t>
    </dgm:pt>
    <dgm:pt modelId="{15C5995D-D87D-4332-A135-A38EA096561B}" type="pres">
      <dgm:prSet presAssocID="{77CD515D-4128-4206-B646-963DB153AE70}" presName="vSp" presStyleCnt="0"/>
      <dgm:spPr/>
    </dgm:pt>
    <dgm:pt modelId="{9756C7A1-C2AF-4F64-B4F6-E0986D6F9BE8}" type="pres">
      <dgm:prSet presAssocID="{14BBE068-6D1C-4074-B527-FBBCB35E6978}" presName="horFlow" presStyleCnt="0"/>
      <dgm:spPr/>
    </dgm:pt>
    <dgm:pt modelId="{08AA29D1-9ABE-481F-A217-84A38FA6062D}" type="pres">
      <dgm:prSet presAssocID="{14BBE068-6D1C-4074-B527-FBBCB35E6978}" presName="bigChev" presStyleLbl="node1" presStyleIdx="9" presStyleCnt="11" custScaleX="146080"/>
      <dgm:spPr/>
      <dgm:t>
        <a:bodyPr/>
        <a:lstStyle/>
        <a:p>
          <a:endParaRPr lang="es-EC"/>
        </a:p>
      </dgm:t>
    </dgm:pt>
    <dgm:pt modelId="{C54A2120-5F69-4EBD-B8A6-10C3C50182EB}" type="pres">
      <dgm:prSet presAssocID="{14BBE068-6D1C-4074-B527-FBBCB35E6978}" presName="vSp" presStyleCnt="0"/>
      <dgm:spPr/>
    </dgm:pt>
    <dgm:pt modelId="{34FC4856-817A-4061-8107-E4C180C12AAA}" type="pres">
      <dgm:prSet presAssocID="{2EA382A6-DFE6-4BA7-9284-77EE4DB5850D}" presName="horFlow" presStyleCnt="0"/>
      <dgm:spPr/>
    </dgm:pt>
    <dgm:pt modelId="{9A4CD12A-80F9-4883-AC36-2E0AF1B6AA57}" type="pres">
      <dgm:prSet presAssocID="{2EA382A6-DFE6-4BA7-9284-77EE4DB5850D}" presName="bigChev" presStyleLbl="node1" presStyleIdx="10" presStyleCnt="11" custScaleX="146080"/>
      <dgm:spPr/>
      <dgm:t>
        <a:bodyPr/>
        <a:lstStyle/>
        <a:p>
          <a:endParaRPr lang="es-EC"/>
        </a:p>
      </dgm:t>
    </dgm:pt>
  </dgm:ptLst>
  <dgm:cxnLst>
    <dgm:cxn modelId="{A75BBCC9-6D20-4F35-839F-3DE5479878D4}" type="presOf" srcId="{77CD515D-4128-4206-B646-963DB153AE70}" destId="{B5385BD8-2F14-4DBA-84AC-BCA0F0CBBB7D}" srcOrd="0" destOrd="0" presId="urn:microsoft.com/office/officeart/2005/8/layout/lProcess3"/>
    <dgm:cxn modelId="{B2093D8B-5943-48C5-9583-5E9E7A7A41E1}" type="presOf" srcId="{721C5B1F-1CD0-4983-A908-CCB09EFD62CF}" destId="{1D837E7B-C76F-4208-9F70-DCBEBA49C172}" srcOrd="0" destOrd="0" presId="urn:microsoft.com/office/officeart/2005/8/layout/lProcess3"/>
    <dgm:cxn modelId="{7362FC11-C2A9-4368-8C82-23ED9ED6527D}" type="presOf" srcId="{2EA382A6-DFE6-4BA7-9284-77EE4DB5850D}" destId="{9A4CD12A-80F9-4883-AC36-2E0AF1B6AA57}" srcOrd="0" destOrd="0" presId="urn:microsoft.com/office/officeart/2005/8/layout/lProcess3"/>
    <dgm:cxn modelId="{D97506D0-58F2-4484-AA9C-150CE8081DC6}" type="presOf" srcId="{0D29C1A3-6188-4C78-9044-019E9312E142}" destId="{8EBE2429-A816-4657-B0B4-3256053FBC27}" srcOrd="0" destOrd="0" presId="urn:microsoft.com/office/officeart/2005/8/layout/lProcess3"/>
    <dgm:cxn modelId="{E3195456-F097-490B-9B83-A35010C07DC0}" srcId="{EC47C65E-132B-402D-99AD-1E04F1FDFA83}" destId="{23DD9D9E-B405-428D-9065-67779142C945}" srcOrd="4" destOrd="0" parTransId="{8EA994DC-FB76-4D81-9BE9-F21DE796B474}" sibTransId="{D6A3235B-E524-444B-ABC5-3B3623022431}"/>
    <dgm:cxn modelId="{5FD2D3DB-A7E8-439E-B8BB-FCF5C4BB0A94}" srcId="{EC47C65E-132B-402D-99AD-1E04F1FDFA83}" destId="{D322B291-11A3-416F-8874-464CCE6F9D74}" srcOrd="3" destOrd="0" parTransId="{9C37492F-6F9E-4DF7-86CA-05B9F90DEE9D}" sibTransId="{44CE5CB6-F1C6-4733-BB8B-43CBAD4CB2E5}"/>
    <dgm:cxn modelId="{F4035E61-EC96-4588-A890-F1C8771F46D0}" srcId="{EC47C65E-132B-402D-99AD-1E04F1FDFA83}" destId="{14BBE068-6D1C-4074-B527-FBBCB35E6978}" srcOrd="9" destOrd="0" parTransId="{028EFE53-F331-45D3-8ABA-F77B36C5DCDF}" sibTransId="{3D72CCA9-9AA2-4883-BA37-3969F92AFC3B}"/>
    <dgm:cxn modelId="{9B31A1FF-4A72-49DB-89E0-4CA9BAAA7DE8}" type="presOf" srcId="{23DD9D9E-B405-428D-9065-67779142C945}" destId="{F1366FDB-7406-4EAC-9E64-B19C559A62EF}" srcOrd="0" destOrd="0" presId="urn:microsoft.com/office/officeart/2005/8/layout/lProcess3"/>
    <dgm:cxn modelId="{4D37A9F4-D872-4B40-BCC1-42ABC6344676}" srcId="{EC47C65E-132B-402D-99AD-1E04F1FDFA83}" destId="{77CD515D-4128-4206-B646-963DB153AE70}" srcOrd="8" destOrd="0" parTransId="{D73E1564-5889-4E3D-8B32-795690C4DE62}" sibTransId="{36A4810E-ADCD-424E-BBC1-CCB5D0CC8906}"/>
    <dgm:cxn modelId="{6F353D64-3473-4E0A-97D0-DC39E8D063EA}" srcId="{EC47C65E-132B-402D-99AD-1E04F1FDFA83}" destId="{ED8BECD5-82B8-4195-8EE4-A456B8B27996}" srcOrd="1" destOrd="0" parTransId="{E1E963C7-778F-432D-82BE-9275873DF7EA}" sibTransId="{778179FE-9F40-4D46-B0AA-4A69B4793D1B}"/>
    <dgm:cxn modelId="{DF3C1B6A-A97F-4328-B505-698C1747244D}" type="presOf" srcId="{ED8BECD5-82B8-4195-8EE4-A456B8B27996}" destId="{CEDF7963-54A9-4316-9B9E-7B35C734973C}" srcOrd="0" destOrd="0" presId="urn:microsoft.com/office/officeart/2005/8/layout/lProcess3"/>
    <dgm:cxn modelId="{AA2D508E-E954-4A69-B04B-1AA02FDEB8C6}" type="presOf" srcId="{D322B291-11A3-416F-8874-464CCE6F9D74}" destId="{6015748D-CF19-4260-9768-9CF4786CFB29}" srcOrd="0" destOrd="0" presId="urn:microsoft.com/office/officeart/2005/8/layout/lProcess3"/>
    <dgm:cxn modelId="{E3B99AC0-1301-4B2E-A610-6F649A9657F9}" type="presOf" srcId="{483F9FCD-945B-4AEF-A0DC-F4A30C2C03B1}" destId="{28DD3D9D-BE31-4947-AED9-D1CBCA9D279C}" srcOrd="0" destOrd="0" presId="urn:microsoft.com/office/officeart/2005/8/layout/lProcess3"/>
    <dgm:cxn modelId="{55FB77F5-C546-45AA-ACD8-BF4A3AD003B3}" srcId="{EC47C65E-132B-402D-99AD-1E04F1FDFA83}" destId="{94D84BFA-8BA9-4E13-AEBB-B0F984380961}" srcOrd="6" destOrd="0" parTransId="{A7ACA66C-C86B-4769-93DB-C227F5FA5B18}" sibTransId="{E29457C6-51A5-4FB1-88C4-34708397B563}"/>
    <dgm:cxn modelId="{7E952913-C9E1-488A-B9DE-C06CDFFF035F}" srcId="{EC47C65E-132B-402D-99AD-1E04F1FDFA83}" destId="{2EA382A6-DFE6-4BA7-9284-77EE4DB5850D}" srcOrd="10" destOrd="0" parTransId="{46A78D24-DA71-4A6F-B003-7B13F8EF1971}" sibTransId="{F712ABF2-0668-48CD-B729-ECEB2A7AF5D8}"/>
    <dgm:cxn modelId="{9122F5A2-BF0E-478B-A7EA-0B01B45CB178}" srcId="{EC47C65E-132B-402D-99AD-1E04F1FDFA83}" destId="{721C5B1F-1CD0-4983-A908-CCB09EFD62CF}" srcOrd="5" destOrd="0" parTransId="{CEE609F8-0A96-4DBC-B230-D1610B3B5591}" sibTransId="{3E20D4EA-CAE4-4933-835F-2E35BFACFC33}"/>
    <dgm:cxn modelId="{CDCDE875-D765-45E2-97CE-26E358D8BA9E}" type="presOf" srcId="{14BBE068-6D1C-4074-B527-FBBCB35E6978}" destId="{08AA29D1-9ABE-481F-A217-84A38FA6062D}" srcOrd="0" destOrd="0" presId="urn:microsoft.com/office/officeart/2005/8/layout/lProcess3"/>
    <dgm:cxn modelId="{0642C1DF-4027-490A-81AF-6F1B09ACDAD0}" type="presOf" srcId="{BDDDE978-BAFC-422E-A579-03451138E5B4}" destId="{17AF447C-001F-4FD7-A1B3-18CC227C9109}" srcOrd="0" destOrd="0" presId="urn:microsoft.com/office/officeart/2005/8/layout/lProcess3"/>
    <dgm:cxn modelId="{CE1D556E-3215-457E-9449-CFA8326B41FF}" srcId="{EC47C65E-132B-402D-99AD-1E04F1FDFA83}" destId="{BDDDE978-BAFC-422E-A579-03451138E5B4}" srcOrd="0" destOrd="0" parTransId="{45AB6180-DA31-448E-9D48-815EAF0D56C3}" sibTransId="{C838E322-9CB5-4579-9C0F-5A4341F81422}"/>
    <dgm:cxn modelId="{5074EFC6-BD54-4038-B3BD-0650BF2CAF7B}" srcId="{EC47C65E-132B-402D-99AD-1E04F1FDFA83}" destId="{483F9FCD-945B-4AEF-A0DC-F4A30C2C03B1}" srcOrd="2" destOrd="0" parTransId="{2CA44CDF-FA5F-4E87-9573-6E3ECA4D51CD}" sibTransId="{6C83CA84-16CA-4299-8A8C-4EFB3423FF43}"/>
    <dgm:cxn modelId="{C9742CE2-84A4-4572-8D5F-688D4BDED557}" type="presOf" srcId="{EC47C65E-132B-402D-99AD-1E04F1FDFA83}" destId="{1DD63A02-CE7C-4366-94DF-2FA0A29E023C}" srcOrd="0" destOrd="0" presId="urn:microsoft.com/office/officeart/2005/8/layout/lProcess3"/>
    <dgm:cxn modelId="{7678CEE7-CF43-47B7-91B2-ADE17532180B}" type="presOf" srcId="{94D84BFA-8BA9-4E13-AEBB-B0F984380961}" destId="{0DA5FAD7-DD8B-4720-A246-BD0F1FC2D643}" srcOrd="0" destOrd="0" presId="urn:microsoft.com/office/officeart/2005/8/layout/lProcess3"/>
    <dgm:cxn modelId="{624FCAD9-1C60-41E1-92E7-19BBAA9D2FD5}" srcId="{EC47C65E-132B-402D-99AD-1E04F1FDFA83}" destId="{0D29C1A3-6188-4C78-9044-019E9312E142}" srcOrd="7" destOrd="0" parTransId="{711C12ED-053C-404C-A6B2-C89B2B353C93}" sibTransId="{512CEA0F-C5ED-44F2-A771-324D51CFCE1C}"/>
    <dgm:cxn modelId="{FC33FF3A-65C5-4E6A-9F03-D4DC445D2B96}" type="presParOf" srcId="{1DD63A02-CE7C-4366-94DF-2FA0A29E023C}" destId="{5FE19FB7-0F85-4155-95F0-EE0E7061CC8E}" srcOrd="0" destOrd="0" presId="urn:microsoft.com/office/officeart/2005/8/layout/lProcess3"/>
    <dgm:cxn modelId="{D8A4BE69-46E8-4CF9-A022-6E79A4EBB237}" type="presParOf" srcId="{5FE19FB7-0F85-4155-95F0-EE0E7061CC8E}" destId="{17AF447C-001F-4FD7-A1B3-18CC227C9109}" srcOrd="0" destOrd="0" presId="urn:microsoft.com/office/officeart/2005/8/layout/lProcess3"/>
    <dgm:cxn modelId="{DA9F1857-3DD5-4B44-9871-BAD36000EB4A}" type="presParOf" srcId="{1DD63A02-CE7C-4366-94DF-2FA0A29E023C}" destId="{1E1FED46-61A1-4B5A-A9E1-B7C84377CA68}" srcOrd="1" destOrd="0" presId="urn:microsoft.com/office/officeart/2005/8/layout/lProcess3"/>
    <dgm:cxn modelId="{7B7643EB-C85F-4DA8-9198-F6C2471CE186}" type="presParOf" srcId="{1DD63A02-CE7C-4366-94DF-2FA0A29E023C}" destId="{7D5C10CF-FCBF-47A7-9A43-4BB3FA7D7880}" srcOrd="2" destOrd="0" presId="urn:microsoft.com/office/officeart/2005/8/layout/lProcess3"/>
    <dgm:cxn modelId="{8859D1C8-9A52-4E39-A91B-28BA5B0B35A7}" type="presParOf" srcId="{7D5C10CF-FCBF-47A7-9A43-4BB3FA7D7880}" destId="{CEDF7963-54A9-4316-9B9E-7B35C734973C}" srcOrd="0" destOrd="0" presId="urn:microsoft.com/office/officeart/2005/8/layout/lProcess3"/>
    <dgm:cxn modelId="{2BD27C99-88AC-4845-BB00-542DE8EC86A2}" type="presParOf" srcId="{1DD63A02-CE7C-4366-94DF-2FA0A29E023C}" destId="{69848C5A-E118-4380-9B12-8E4CC259D2EA}" srcOrd="3" destOrd="0" presId="urn:microsoft.com/office/officeart/2005/8/layout/lProcess3"/>
    <dgm:cxn modelId="{822442AC-20B0-4716-8CC4-614B18A8BFEA}" type="presParOf" srcId="{1DD63A02-CE7C-4366-94DF-2FA0A29E023C}" destId="{FE41456B-926D-47B1-8A61-A2FDD2D1CAC9}" srcOrd="4" destOrd="0" presId="urn:microsoft.com/office/officeart/2005/8/layout/lProcess3"/>
    <dgm:cxn modelId="{5E9941E2-2355-4145-9427-FAE426363B5C}" type="presParOf" srcId="{FE41456B-926D-47B1-8A61-A2FDD2D1CAC9}" destId="{28DD3D9D-BE31-4947-AED9-D1CBCA9D279C}" srcOrd="0" destOrd="0" presId="urn:microsoft.com/office/officeart/2005/8/layout/lProcess3"/>
    <dgm:cxn modelId="{79D8EDFA-C640-44D4-A083-0E4C6291F5D3}" type="presParOf" srcId="{1DD63A02-CE7C-4366-94DF-2FA0A29E023C}" destId="{C76E5569-8EA4-48D2-BF0B-6C3D4B0F41FF}" srcOrd="5" destOrd="0" presId="urn:microsoft.com/office/officeart/2005/8/layout/lProcess3"/>
    <dgm:cxn modelId="{B820D908-A833-44FE-9084-0EB2B068EE9C}" type="presParOf" srcId="{1DD63A02-CE7C-4366-94DF-2FA0A29E023C}" destId="{05138A14-23BE-4136-BBF3-F768B7355A40}" srcOrd="6" destOrd="0" presId="urn:microsoft.com/office/officeart/2005/8/layout/lProcess3"/>
    <dgm:cxn modelId="{1E7B78F2-7DA1-4050-ADF0-A10EF67B38A6}" type="presParOf" srcId="{05138A14-23BE-4136-BBF3-F768B7355A40}" destId="{6015748D-CF19-4260-9768-9CF4786CFB29}" srcOrd="0" destOrd="0" presId="urn:microsoft.com/office/officeart/2005/8/layout/lProcess3"/>
    <dgm:cxn modelId="{40A17E4D-8F00-4866-BD40-61B43E1BD3D3}" type="presParOf" srcId="{1DD63A02-CE7C-4366-94DF-2FA0A29E023C}" destId="{63A82591-E442-44D7-8766-396CB9053737}" srcOrd="7" destOrd="0" presId="urn:microsoft.com/office/officeart/2005/8/layout/lProcess3"/>
    <dgm:cxn modelId="{6F9BD8E8-CC27-4E38-AEE9-F3C8DE18C654}" type="presParOf" srcId="{1DD63A02-CE7C-4366-94DF-2FA0A29E023C}" destId="{6BF4EE59-CAC7-4A96-B644-80A76E00A0D8}" srcOrd="8" destOrd="0" presId="urn:microsoft.com/office/officeart/2005/8/layout/lProcess3"/>
    <dgm:cxn modelId="{02587FFE-CCD3-47B0-966D-4B06738B01FA}" type="presParOf" srcId="{6BF4EE59-CAC7-4A96-B644-80A76E00A0D8}" destId="{F1366FDB-7406-4EAC-9E64-B19C559A62EF}" srcOrd="0" destOrd="0" presId="urn:microsoft.com/office/officeart/2005/8/layout/lProcess3"/>
    <dgm:cxn modelId="{3A45C4A1-25E7-4594-A98E-C47966CC254B}" type="presParOf" srcId="{1DD63A02-CE7C-4366-94DF-2FA0A29E023C}" destId="{A53CF975-227A-4AD8-8C86-0230E00EB446}" srcOrd="9" destOrd="0" presId="urn:microsoft.com/office/officeart/2005/8/layout/lProcess3"/>
    <dgm:cxn modelId="{E2786F4E-8705-4906-864B-62F4295FB2AC}" type="presParOf" srcId="{1DD63A02-CE7C-4366-94DF-2FA0A29E023C}" destId="{F74E08C5-4A57-4C4D-8FC5-03D03EABB9AA}" srcOrd="10" destOrd="0" presId="urn:microsoft.com/office/officeart/2005/8/layout/lProcess3"/>
    <dgm:cxn modelId="{71909692-99D0-4FC9-A865-C0B8DE0E8AFB}" type="presParOf" srcId="{F74E08C5-4A57-4C4D-8FC5-03D03EABB9AA}" destId="{1D837E7B-C76F-4208-9F70-DCBEBA49C172}" srcOrd="0" destOrd="0" presId="urn:microsoft.com/office/officeart/2005/8/layout/lProcess3"/>
    <dgm:cxn modelId="{8D25011C-5745-45F2-963C-5BDF7C8A33C5}" type="presParOf" srcId="{1DD63A02-CE7C-4366-94DF-2FA0A29E023C}" destId="{97B5F039-46AA-48AC-9966-E64B4F690807}" srcOrd="11" destOrd="0" presId="urn:microsoft.com/office/officeart/2005/8/layout/lProcess3"/>
    <dgm:cxn modelId="{B1AC9450-D86C-4789-955E-D361B8E5688A}" type="presParOf" srcId="{1DD63A02-CE7C-4366-94DF-2FA0A29E023C}" destId="{E0D3992C-DB0C-4AE6-ADA8-484624510E81}" srcOrd="12" destOrd="0" presId="urn:microsoft.com/office/officeart/2005/8/layout/lProcess3"/>
    <dgm:cxn modelId="{C6E86423-1919-4D41-94F0-FDB512D247B0}" type="presParOf" srcId="{E0D3992C-DB0C-4AE6-ADA8-484624510E81}" destId="{0DA5FAD7-DD8B-4720-A246-BD0F1FC2D643}" srcOrd="0" destOrd="0" presId="urn:microsoft.com/office/officeart/2005/8/layout/lProcess3"/>
    <dgm:cxn modelId="{9AD0CAB9-4F9F-4988-A072-8579B91EC163}" type="presParOf" srcId="{1DD63A02-CE7C-4366-94DF-2FA0A29E023C}" destId="{0DFE79F2-7DCB-4B14-BC11-8619A6754B7A}" srcOrd="13" destOrd="0" presId="urn:microsoft.com/office/officeart/2005/8/layout/lProcess3"/>
    <dgm:cxn modelId="{D187D14F-412F-485F-889E-B72937A18DAC}" type="presParOf" srcId="{1DD63A02-CE7C-4366-94DF-2FA0A29E023C}" destId="{8F11E1C7-4CFB-4A13-A095-A6360DD5870F}" srcOrd="14" destOrd="0" presId="urn:microsoft.com/office/officeart/2005/8/layout/lProcess3"/>
    <dgm:cxn modelId="{F06D4B26-9F5E-41FC-A3BE-7369F3CEC4EB}" type="presParOf" srcId="{8F11E1C7-4CFB-4A13-A095-A6360DD5870F}" destId="{8EBE2429-A816-4657-B0B4-3256053FBC27}" srcOrd="0" destOrd="0" presId="urn:microsoft.com/office/officeart/2005/8/layout/lProcess3"/>
    <dgm:cxn modelId="{1125F27A-AD5C-4FC7-A07A-499CDB2A18CD}" type="presParOf" srcId="{1DD63A02-CE7C-4366-94DF-2FA0A29E023C}" destId="{66511E6D-C895-4039-B489-D5136A7CF420}" srcOrd="15" destOrd="0" presId="urn:microsoft.com/office/officeart/2005/8/layout/lProcess3"/>
    <dgm:cxn modelId="{FED3E96F-4501-4AC7-B137-E0974596BC0E}" type="presParOf" srcId="{1DD63A02-CE7C-4366-94DF-2FA0A29E023C}" destId="{591ABA83-5B22-4B18-B949-49729791FC6F}" srcOrd="16" destOrd="0" presId="urn:microsoft.com/office/officeart/2005/8/layout/lProcess3"/>
    <dgm:cxn modelId="{96A45DAD-AF64-47F8-870A-56D3C4DCFC7C}" type="presParOf" srcId="{591ABA83-5B22-4B18-B949-49729791FC6F}" destId="{B5385BD8-2F14-4DBA-84AC-BCA0F0CBBB7D}" srcOrd="0" destOrd="0" presId="urn:microsoft.com/office/officeart/2005/8/layout/lProcess3"/>
    <dgm:cxn modelId="{EC8EFF8C-2B63-4C30-A4CD-A255F9659E93}" type="presParOf" srcId="{1DD63A02-CE7C-4366-94DF-2FA0A29E023C}" destId="{15C5995D-D87D-4332-A135-A38EA096561B}" srcOrd="17" destOrd="0" presId="urn:microsoft.com/office/officeart/2005/8/layout/lProcess3"/>
    <dgm:cxn modelId="{41E0CB89-7777-49BB-9D7D-1B3A1D5D9CA9}" type="presParOf" srcId="{1DD63A02-CE7C-4366-94DF-2FA0A29E023C}" destId="{9756C7A1-C2AF-4F64-B4F6-E0986D6F9BE8}" srcOrd="18" destOrd="0" presId="urn:microsoft.com/office/officeart/2005/8/layout/lProcess3"/>
    <dgm:cxn modelId="{A05593E6-AF6B-49D4-82EC-7476CAE144B8}" type="presParOf" srcId="{9756C7A1-C2AF-4F64-B4F6-E0986D6F9BE8}" destId="{08AA29D1-9ABE-481F-A217-84A38FA6062D}" srcOrd="0" destOrd="0" presId="urn:microsoft.com/office/officeart/2005/8/layout/lProcess3"/>
    <dgm:cxn modelId="{81C38DD0-5B26-4713-A666-D4435ACEC72A}" type="presParOf" srcId="{1DD63A02-CE7C-4366-94DF-2FA0A29E023C}" destId="{C54A2120-5F69-4EBD-B8A6-10C3C50182EB}" srcOrd="19" destOrd="0" presId="urn:microsoft.com/office/officeart/2005/8/layout/lProcess3"/>
    <dgm:cxn modelId="{9135FE10-B80F-455F-9985-C0C45DB760AD}" type="presParOf" srcId="{1DD63A02-CE7C-4366-94DF-2FA0A29E023C}" destId="{34FC4856-817A-4061-8107-E4C180C12AAA}" srcOrd="20" destOrd="0" presId="urn:microsoft.com/office/officeart/2005/8/layout/lProcess3"/>
    <dgm:cxn modelId="{D492AC10-20B9-4D97-8468-3E524CB5588D}" type="presParOf" srcId="{34FC4856-817A-4061-8107-E4C180C12AAA}" destId="{9A4CD12A-80F9-4883-AC36-2E0AF1B6AA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1"/>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1"/>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1"/>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F447C-001F-4FD7-A1B3-18CC227C9109}">
      <dsp:nvSpPr>
        <dsp:cNvPr id="0" name=""/>
        <dsp:cNvSpPr/>
      </dsp:nvSpPr>
      <dsp:spPr>
        <a:xfrm>
          <a:off x="2160025" y="762"/>
          <a:ext cx="1590114" cy="435409"/>
        </a:xfrm>
        <a:prstGeom prst="chevron">
          <a:avLst/>
        </a:prstGeom>
        <a:solidFill>
          <a:schemeClr val="accent6"/>
        </a:solidFill>
        <a:ln w="12700" cap="flat" cmpd="sng" algn="ctr">
          <a:solidFill>
            <a:schemeClr val="accent1">
              <a:shade val="50000"/>
            </a:schemeClr>
          </a:solid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INTRODUCIÓN</a:t>
          </a:r>
          <a:endParaRPr lang="es-EC" sz="1200" b="1" kern="1200" dirty="0"/>
        </a:p>
      </dsp:txBody>
      <dsp:txXfrm>
        <a:off x="2377730" y="762"/>
        <a:ext cx="1154705" cy="435409"/>
      </dsp:txXfrm>
    </dsp:sp>
    <dsp:sp modelId="{CEDF7963-54A9-4316-9B9E-7B35C734973C}">
      <dsp:nvSpPr>
        <dsp:cNvPr id="0" name=""/>
        <dsp:cNvSpPr/>
      </dsp:nvSpPr>
      <dsp:spPr>
        <a:xfrm>
          <a:off x="2160025" y="497128"/>
          <a:ext cx="1590114" cy="435409"/>
        </a:xfrm>
        <a:prstGeom prst="chevron">
          <a:avLst/>
        </a:prstGeom>
        <a:solidFill>
          <a:schemeClr val="accent6"/>
        </a:solidFill>
        <a:ln w="6350" cap="flat" cmpd="sng" algn="ctr">
          <a:solidFill>
            <a:schemeClr val="accent6"/>
          </a:solidFill>
          <a:prstDash val="solid"/>
          <a:miter lim="800000"/>
        </a:ln>
        <a:effectLst/>
      </dsp:spPr>
      <dsp:style>
        <a:lnRef idx="1">
          <a:schemeClr val="accent6"/>
        </a:lnRef>
        <a:fillRef idx="3">
          <a:schemeClr val="accent6"/>
        </a:fillRef>
        <a:effectRef idx="2">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OBJETIVOS</a:t>
          </a:r>
          <a:endParaRPr lang="es-EC" sz="1200" b="1" kern="1200" dirty="0"/>
        </a:p>
      </dsp:txBody>
      <dsp:txXfrm>
        <a:off x="2377730" y="497128"/>
        <a:ext cx="1154705" cy="435409"/>
      </dsp:txXfrm>
    </dsp:sp>
    <dsp:sp modelId="{28DD3D9D-BE31-4947-AED9-D1CBCA9D279C}">
      <dsp:nvSpPr>
        <dsp:cNvPr id="0" name=""/>
        <dsp:cNvSpPr/>
      </dsp:nvSpPr>
      <dsp:spPr>
        <a:xfrm>
          <a:off x="2160025" y="993495"/>
          <a:ext cx="1590114"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TECEDENTES</a:t>
          </a:r>
          <a:endParaRPr lang="es-EC" sz="1200" b="1" kern="1200" dirty="0"/>
        </a:p>
      </dsp:txBody>
      <dsp:txXfrm>
        <a:off x="2377730" y="993495"/>
        <a:ext cx="1154705" cy="435409"/>
      </dsp:txXfrm>
    </dsp:sp>
    <dsp:sp modelId="{6015748D-CF19-4260-9768-9CF4786CFB29}">
      <dsp:nvSpPr>
        <dsp:cNvPr id="0" name=""/>
        <dsp:cNvSpPr/>
      </dsp:nvSpPr>
      <dsp:spPr>
        <a:xfrm>
          <a:off x="2160025" y="1489862"/>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GPS</a:t>
          </a:r>
          <a:endParaRPr lang="es-EC" sz="1200" b="1" kern="1200" dirty="0"/>
        </a:p>
      </dsp:txBody>
      <dsp:txXfrm>
        <a:off x="2377730" y="1489862"/>
        <a:ext cx="1154705" cy="435409"/>
      </dsp:txXfrm>
    </dsp:sp>
    <dsp:sp modelId="{F1366FDB-7406-4EAC-9E64-B19C559A62EF}">
      <dsp:nvSpPr>
        <dsp:cNvPr id="0" name=""/>
        <dsp:cNvSpPr/>
      </dsp:nvSpPr>
      <dsp:spPr>
        <a:xfrm>
          <a:off x="2160025" y="1986228"/>
          <a:ext cx="1590114" cy="435409"/>
        </a:xfrm>
        <a:prstGeom prst="chevron">
          <a:avLst/>
        </a:prstGeom>
        <a:solidFill>
          <a:schemeClr val="accent1"/>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RQUITECTURA ANDROID</a:t>
          </a:r>
          <a:endParaRPr lang="es-EC" sz="1200" b="1" kern="1200" dirty="0"/>
        </a:p>
      </dsp:txBody>
      <dsp:txXfrm>
        <a:off x="2377730" y="1986228"/>
        <a:ext cx="1154705" cy="435409"/>
      </dsp:txXfrm>
    </dsp:sp>
    <dsp:sp modelId="{1D837E7B-C76F-4208-9F70-DCBEBA49C172}">
      <dsp:nvSpPr>
        <dsp:cNvPr id="0" name=""/>
        <dsp:cNvSpPr/>
      </dsp:nvSpPr>
      <dsp:spPr>
        <a:xfrm>
          <a:off x="2160025" y="24825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ESARROLLADOR DE APP ANDROID</a:t>
          </a:r>
          <a:endParaRPr lang="es-EC" sz="1200" b="1" kern="1200" dirty="0"/>
        </a:p>
      </dsp:txBody>
      <dsp:txXfrm>
        <a:off x="2377730" y="2482595"/>
        <a:ext cx="1154705" cy="435409"/>
      </dsp:txXfrm>
    </dsp:sp>
    <dsp:sp modelId="{0DA5FAD7-DD8B-4720-A246-BD0F1FC2D643}">
      <dsp:nvSpPr>
        <dsp:cNvPr id="0" name=""/>
        <dsp:cNvSpPr/>
      </dsp:nvSpPr>
      <dsp:spPr>
        <a:xfrm>
          <a:off x="2160025" y="2978961"/>
          <a:ext cx="1656612" cy="435409"/>
        </a:xfrm>
        <a:prstGeom prst="chevron">
          <a:avLst/>
        </a:prstGeom>
        <a:solidFill>
          <a:schemeClr val="accent6"/>
        </a:soli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TECNOLOGIAS SERVIDOR</a:t>
          </a:r>
          <a:endParaRPr lang="es-EC" sz="1200" b="1" kern="1200" dirty="0"/>
        </a:p>
      </dsp:txBody>
      <dsp:txXfrm>
        <a:off x="2377730" y="2978961"/>
        <a:ext cx="1221203" cy="435409"/>
      </dsp:txXfrm>
    </dsp:sp>
    <dsp:sp modelId="{8EBE2429-A816-4657-B0B4-3256053FBC27}">
      <dsp:nvSpPr>
        <dsp:cNvPr id="0" name=""/>
        <dsp:cNvSpPr/>
      </dsp:nvSpPr>
      <dsp:spPr>
        <a:xfrm>
          <a:off x="2160025" y="34753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DISEÑO DEL SISTEMA</a:t>
          </a:r>
          <a:endParaRPr lang="es-EC" sz="1200" b="1" kern="1200" dirty="0"/>
        </a:p>
      </dsp:txBody>
      <dsp:txXfrm>
        <a:off x="2377730" y="3475328"/>
        <a:ext cx="1154705" cy="435409"/>
      </dsp:txXfrm>
    </dsp:sp>
    <dsp:sp modelId="{B5385BD8-2F14-4DBA-84AC-BCA0F0CBBB7D}">
      <dsp:nvSpPr>
        <dsp:cNvPr id="0" name=""/>
        <dsp:cNvSpPr/>
      </dsp:nvSpPr>
      <dsp:spPr>
        <a:xfrm>
          <a:off x="2160025" y="3971695"/>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PRUEBAS</a:t>
          </a:r>
          <a:endParaRPr lang="es-EC" sz="1200" b="1" kern="1200" dirty="0"/>
        </a:p>
      </dsp:txBody>
      <dsp:txXfrm>
        <a:off x="2377730" y="3971695"/>
        <a:ext cx="1154705" cy="435409"/>
      </dsp:txXfrm>
    </dsp:sp>
    <dsp:sp modelId="{08AA29D1-9ABE-481F-A217-84A38FA6062D}">
      <dsp:nvSpPr>
        <dsp:cNvPr id="0" name=""/>
        <dsp:cNvSpPr/>
      </dsp:nvSpPr>
      <dsp:spPr>
        <a:xfrm>
          <a:off x="2160025" y="4468061"/>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ANÁLISIS DE RESULTADOS</a:t>
          </a:r>
          <a:endParaRPr lang="es-EC" sz="1200" b="1" kern="1200" dirty="0"/>
        </a:p>
      </dsp:txBody>
      <dsp:txXfrm>
        <a:off x="2377730" y="4468061"/>
        <a:ext cx="1154705" cy="435409"/>
      </dsp:txXfrm>
    </dsp:sp>
    <dsp:sp modelId="{9A4CD12A-80F9-4883-AC36-2E0AF1B6AA57}">
      <dsp:nvSpPr>
        <dsp:cNvPr id="0" name=""/>
        <dsp:cNvSpPr/>
      </dsp:nvSpPr>
      <dsp:spPr>
        <a:xfrm>
          <a:off x="2160025" y="4964428"/>
          <a:ext cx="1590114" cy="435409"/>
        </a:xfrm>
        <a:prstGeom prst="chevron">
          <a:avLst/>
        </a:prstGeom>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b="1" kern="1200" dirty="0" smtClean="0"/>
            <a:t>CONCLUSIONES Y RECOMENDACIONES</a:t>
          </a:r>
          <a:endParaRPr lang="es-EC" sz="1200" b="1" kern="1200" dirty="0"/>
        </a:p>
      </dsp:txBody>
      <dsp:txXfrm>
        <a:off x="2377730" y="4964428"/>
        <a:ext cx="1154705" cy="435409"/>
      </dsp:txXfrm>
    </dsp:sp>
  </dsp:spTree>
</dsp:drawing>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24DF11-D09A-41B5-AC99-0639112C3D65}" type="datetimeFigureOut">
              <a:rPr lang="es-EC" smtClean="0"/>
              <a:t>16/03/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BE860BB-E3FA-4C38-83DF-86DA42C58153}" type="slidenum">
              <a:rPr lang="es-EC" smtClean="0"/>
              <a:t>‹Nº›</a:t>
            </a:fld>
            <a:endParaRPr lang="es-EC"/>
          </a:p>
        </p:txBody>
      </p:sp>
    </p:spTree>
    <p:extLst>
      <p:ext uri="{BB962C8B-B14F-4D97-AF65-F5344CB8AC3E}">
        <p14:creationId xmlns:p14="http://schemas.microsoft.com/office/powerpoint/2010/main" val="36459082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3</a:t>
            </a:fld>
            <a:endParaRPr lang="es-EC"/>
          </a:p>
        </p:txBody>
      </p:sp>
    </p:spTree>
    <p:extLst>
      <p:ext uri="{BB962C8B-B14F-4D97-AF65-F5344CB8AC3E}">
        <p14:creationId xmlns:p14="http://schemas.microsoft.com/office/powerpoint/2010/main" val="39273194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4BE860BB-E3FA-4C38-83DF-86DA42C58153}" type="slidenum">
              <a:rPr lang="es-EC" smtClean="0"/>
              <a:t>10</a:t>
            </a:fld>
            <a:endParaRPr lang="es-EC"/>
          </a:p>
        </p:txBody>
      </p:sp>
    </p:spTree>
    <p:extLst>
      <p:ext uri="{BB962C8B-B14F-4D97-AF65-F5344CB8AC3E}">
        <p14:creationId xmlns:p14="http://schemas.microsoft.com/office/powerpoint/2010/main" val="4417367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000" y="1122363"/>
            <a:ext cx="6858000" cy="2387600"/>
          </a:xfrm>
        </p:spPr>
        <p:txBody>
          <a:bodyPr anchor="b"/>
          <a:lstStyle>
            <a:lvl1pPr algn="ctr">
              <a:defRPr sz="45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F47B1413-7FE1-40FA-B8B4-5E96785BD5E3}" type="datetimeFigureOut">
              <a:rPr lang="es-EC" smtClean="0"/>
              <a:t>16/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95499FE-0753-46B0-848C-050C44C2D636}" type="slidenum">
              <a:rPr lang="es-EC" smtClean="0"/>
              <a:t>‹Nº›</a:t>
            </a:fld>
            <a:endParaRPr lang="es-EC"/>
          </a:p>
        </p:txBody>
      </p:sp>
    </p:spTree>
    <p:extLst>
      <p:ext uri="{BB962C8B-B14F-4D97-AF65-F5344CB8AC3E}">
        <p14:creationId xmlns:p14="http://schemas.microsoft.com/office/powerpoint/2010/main" val="1567566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0A661041-8007-435F-AFCB-6135ADC7B06D}" type="datetimeFigureOut">
              <a:rPr lang="es-EC" smtClean="0"/>
              <a:t>16/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9C8277F-7823-4FAD-B157-6316115FF153}" type="slidenum">
              <a:rPr lang="es-EC" smtClean="0"/>
              <a:t>‹Nº›</a:t>
            </a:fld>
            <a:endParaRPr lang="es-EC"/>
          </a:p>
        </p:txBody>
      </p:sp>
    </p:spTree>
    <p:extLst>
      <p:ext uri="{BB962C8B-B14F-4D97-AF65-F5344CB8AC3E}">
        <p14:creationId xmlns:p14="http://schemas.microsoft.com/office/powerpoint/2010/main" val="12214347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3675" y="365125"/>
            <a:ext cx="1971675"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628650" y="365125"/>
            <a:ext cx="5800725"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0A661041-8007-435F-AFCB-6135ADC7B06D}" type="datetimeFigureOut">
              <a:rPr lang="es-EC" smtClean="0"/>
              <a:t>16/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9C8277F-7823-4FAD-B157-6316115FF153}" type="slidenum">
              <a:rPr lang="es-EC" smtClean="0"/>
              <a:t>‹Nº›</a:t>
            </a:fld>
            <a:endParaRPr lang="es-EC"/>
          </a:p>
        </p:txBody>
      </p:sp>
    </p:spTree>
    <p:extLst>
      <p:ext uri="{BB962C8B-B14F-4D97-AF65-F5344CB8AC3E}">
        <p14:creationId xmlns:p14="http://schemas.microsoft.com/office/powerpoint/2010/main" val="3344997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0A661041-8007-435F-AFCB-6135ADC7B06D}" type="datetimeFigureOut">
              <a:rPr lang="es-EC" smtClean="0"/>
              <a:t>16/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9C8277F-7823-4FAD-B157-6316115FF153}" type="slidenum">
              <a:rPr lang="es-EC" smtClean="0"/>
              <a:t>‹Nº›</a:t>
            </a:fld>
            <a:endParaRPr lang="es-EC"/>
          </a:p>
        </p:txBody>
      </p:sp>
    </p:spTree>
    <p:extLst>
      <p:ext uri="{BB962C8B-B14F-4D97-AF65-F5344CB8AC3E}">
        <p14:creationId xmlns:p14="http://schemas.microsoft.com/office/powerpoint/2010/main" val="30890908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888" y="1709739"/>
            <a:ext cx="7886700" cy="2852737"/>
          </a:xfrm>
        </p:spPr>
        <p:txBody>
          <a:bodyPr anchor="b"/>
          <a:lstStyle>
            <a:lvl1pPr>
              <a:defRPr sz="45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F47B1413-7FE1-40FA-B8B4-5E96785BD5E3}" type="datetimeFigureOut">
              <a:rPr lang="es-EC" smtClean="0"/>
              <a:t>16/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95499FE-0753-46B0-848C-050C44C2D636}" type="slidenum">
              <a:rPr lang="es-EC" smtClean="0"/>
              <a:t>‹Nº›</a:t>
            </a:fld>
            <a:endParaRPr lang="es-EC"/>
          </a:p>
        </p:txBody>
      </p:sp>
    </p:spTree>
    <p:extLst>
      <p:ext uri="{BB962C8B-B14F-4D97-AF65-F5344CB8AC3E}">
        <p14:creationId xmlns:p14="http://schemas.microsoft.com/office/powerpoint/2010/main" val="2435008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6286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46291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fld id="{0A661041-8007-435F-AFCB-6135ADC7B06D}" type="datetimeFigureOut">
              <a:rPr lang="es-EC" smtClean="0"/>
              <a:t>16/03/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A9C8277F-7823-4FAD-B157-6316115FF153}" type="slidenum">
              <a:rPr lang="es-EC" smtClean="0"/>
              <a:t>‹Nº›</a:t>
            </a:fld>
            <a:endParaRPr lang="es-EC"/>
          </a:p>
        </p:txBody>
      </p:sp>
    </p:spTree>
    <p:extLst>
      <p:ext uri="{BB962C8B-B14F-4D97-AF65-F5344CB8AC3E}">
        <p14:creationId xmlns:p14="http://schemas.microsoft.com/office/powerpoint/2010/main" val="36882737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29841" y="365126"/>
            <a:ext cx="78867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629842" y="2505075"/>
            <a:ext cx="3868340"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4629150" y="2505075"/>
            <a:ext cx="3887391"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fld id="{0A661041-8007-435F-AFCB-6135ADC7B06D}" type="datetimeFigureOut">
              <a:rPr lang="es-EC" smtClean="0"/>
              <a:t>16/03/2015</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A9C8277F-7823-4FAD-B157-6316115FF153}" type="slidenum">
              <a:rPr lang="es-EC" smtClean="0"/>
              <a:t>‹Nº›</a:t>
            </a:fld>
            <a:endParaRPr lang="es-EC"/>
          </a:p>
        </p:txBody>
      </p:sp>
    </p:spTree>
    <p:extLst>
      <p:ext uri="{BB962C8B-B14F-4D97-AF65-F5344CB8AC3E}">
        <p14:creationId xmlns:p14="http://schemas.microsoft.com/office/powerpoint/2010/main" val="754686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fld id="{0A661041-8007-435F-AFCB-6135ADC7B06D}" type="datetimeFigureOut">
              <a:rPr lang="es-EC" smtClean="0"/>
              <a:t>16/03/2015</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A9C8277F-7823-4FAD-B157-6316115FF153}" type="slidenum">
              <a:rPr lang="es-EC" smtClean="0"/>
              <a:t>‹Nº›</a:t>
            </a:fld>
            <a:endParaRPr lang="es-EC"/>
          </a:p>
        </p:txBody>
      </p:sp>
    </p:spTree>
    <p:extLst>
      <p:ext uri="{BB962C8B-B14F-4D97-AF65-F5344CB8AC3E}">
        <p14:creationId xmlns:p14="http://schemas.microsoft.com/office/powerpoint/2010/main" val="34337984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0A661041-8007-435F-AFCB-6135ADC7B06D}" type="datetimeFigureOut">
              <a:rPr lang="es-EC" smtClean="0"/>
              <a:t>16/03/2015</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A9C8277F-7823-4FAD-B157-6316115FF153}" type="slidenum">
              <a:rPr lang="es-EC" smtClean="0"/>
              <a:t>‹Nº›</a:t>
            </a:fld>
            <a:endParaRPr lang="es-EC"/>
          </a:p>
        </p:txBody>
      </p:sp>
    </p:spTree>
    <p:extLst>
      <p:ext uri="{BB962C8B-B14F-4D97-AF65-F5344CB8AC3E}">
        <p14:creationId xmlns:p14="http://schemas.microsoft.com/office/powerpoint/2010/main" val="4280718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841" y="457200"/>
            <a:ext cx="2949178" cy="1600200"/>
          </a:xfrm>
        </p:spPr>
        <p:txBody>
          <a:bodyPr anchor="b"/>
          <a:lstStyle>
            <a:lvl1pPr>
              <a:defRPr sz="24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0A661041-8007-435F-AFCB-6135ADC7B06D}" type="datetimeFigureOut">
              <a:rPr lang="es-EC" smtClean="0"/>
              <a:t>16/03/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A9C8277F-7823-4FAD-B157-6316115FF153}" type="slidenum">
              <a:rPr lang="es-EC" smtClean="0"/>
              <a:t>‹Nº›</a:t>
            </a:fld>
            <a:endParaRPr lang="es-EC"/>
          </a:p>
        </p:txBody>
      </p:sp>
    </p:spTree>
    <p:extLst>
      <p:ext uri="{BB962C8B-B14F-4D97-AF65-F5344CB8AC3E}">
        <p14:creationId xmlns:p14="http://schemas.microsoft.com/office/powerpoint/2010/main" val="259480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841" y="457200"/>
            <a:ext cx="2949178" cy="1600200"/>
          </a:xfrm>
        </p:spPr>
        <p:txBody>
          <a:bodyPr anchor="b"/>
          <a:lstStyle>
            <a:lvl1pPr>
              <a:defRPr sz="24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s-EC"/>
          </a:p>
        </p:txBody>
      </p:sp>
      <p:sp>
        <p:nvSpPr>
          <p:cNvPr id="4" name="Marcador de texto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22B01318-6ABD-4BDD-BBB0-D5B124F36B42}" type="datetimeFigureOut">
              <a:rPr lang="es-EC" smtClean="0"/>
              <a:pPr/>
              <a:t>16/03/2015</a:t>
            </a:fld>
            <a:endParaRPr lang="es-ES"/>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fld id="{62D56ECA-4C16-4208-B374-27591EF545A3}" type="slidenum">
              <a:rPr lang="es-EC" smtClean="0"/>
              <a:pPr/>
              <a:t>‹Nº›</a:t>
            </a:fld>
            <a:endParaRPr lang="es-EC"/>
          </a:p>
        </p:txBody>
      </p:sp>
    </p:spTree>
    <p:extLst>
      <p:ext uri="{BB962C8B-B14F-4D97-AF65-F5344CB8AC3E}">
        <p14:creationId xmlns:p14="http://schemas.microsoft.com/office/powerpoint/2010/main" val="530124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A661041-8007-435F-AFCB-6135ADC7B06D}" type="datetimeFigureOut">
              <a:rPr lang="es-EC" smtClean="0"/>
              <a:t>16/03/2015</a:t>
            </a:fld>
            <a:endParaRPr lang="es-EC"/>
          </a:p>
        </p:txBody>
      </p:sp>
      <p:sp>
        <p:nvSpPr>
          <p:cNvPr id="5" name="Marcador de pie de página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A9C8277F-7823-4FAD-B157-6316115FF153}" type="slidenum">
              <a:rPr lang="es-EC" smtClean="0"/>
              <a:t>‹Nº›</a:t>
            </a:fld>
            <a:endParaRPr lang="es-EC"/>
          </a:p>
        </p:txBody>
      </p:sp>
    </p:spTree>
    <p:extLst>
      <p:ext uri="{BB962C8B-B14F-4D97-AF65-F5344CB8AC3E}">
        <p14:creationId xmlns:p14="http://schemas.microsoft.com/office/powerpoint/2010/main" val="4150095886"/>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s-EC"/>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9.png"/><Relationship Id="rId7" Type="http://schemas.openxmlformats.org/officeDocument/2006/relationships/diagramColors" Target="../diagrams/colors8.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diagramLayout" Target="../diagrams/layout14.xml"/><Relationship Id="rId7" Type="http://schemas.openxmlformats.org/officeDocument/2006/relationships/image" Target="../media/image15.pn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10" Type="http://schemas.openxmlformats.org/officeDocument/2006/relationships/image" Target="../media/image18.png"/><Relationship Id="rId4" Type="http://schemas.openxmlformats.org/officeDocument/2006/relationships/diagramQuickStyle" Target="../diagrams/quickStyle14.xml"/><Relationship Id="rId9"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0.xml"/><Relationship Id="rId7" Type="http://schemas.openxmlformats.org/officeDocument/2006/relationships/image" Target="../media/image21.png"/><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23.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3" Type="http://schemas.openxmlformats.org/officeDocument/2006/relationships/diagramLayout" Target="../diagrams/layout21.xml"/><Relationship Id="rId7" Type="http://schemas.openxmlformats.org/officeDocument/2006/relationships/image" Target="../media/image22.png"/><Relationship Id="rId12" Type="http://schemas.openxmlformats.org/officeDocument/2006/relationships/image" Target="../media/image27.png"/><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11" Type="http://schemas.openxmlformats.org/officeDocument/2006/relationships/image" Target="../media/image26.png"/><Relationship Id="rId5" Type="http://schemas.openxmlformats.org/officeDocument/2006/relationships/diagramColors" Target="../diagrams/colors21.xml"/><Relationship Id="rId10" Type="http://schemas.openxmlformats.org/officeDocument/2006/relationships/image" Target="../media/image25.png"/><Relationship Id="rId4" Type="http://schemas.openxmlformats.org/officeDocument/2006/relationships/diagramQuickStyle" Target="../diagrams/quickStyle21.xml"/><Relationship Id="rId9" Type="http://schemas.openxmlformats.org/officeDocument/2006/relationships/image" Target="../media/image24.png"/><Relationship Id="rId1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2.xml"/><Relationship Id="rId7" Type="http://schemas.openxmlformats.org/officeDocument/2006/relationships/image" Target="../media/image30.png"/><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4.xml"/><Relationship Id="rId7" Type="http://schemas.openxmlformats.org/officeDocument/2006/relationships/image" Target="../media/image32.png"/><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27.xml.rels><?xml version="1.0" encoding="UTF-8" standalone="yes"?>
<Relationships xmlns="http://schemas.openxmlformats.org/package/2006/relationships"><Relationship Id="rId8" Type="http://schemas.microsoft.com/office/2007/relationships/diagramDrawing" Target="../diagrams/drawing25.xml"/><Relationship Id="rId3" Type="http://schemas.openxmlformats.org/officeDocument/2006/relationships/image" Target="../media/image34.png"/><Relationship Id="rId7" Type="http://schemas.openxmlformats.org/officeDocument/2006/relationships/diagramColors" Target="../diagrams/colors25.xml"/><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diagramQuickStyle" Target="../diagrams/quickStyle25.xml"/><Relationship Id="rId5" Type="http://schemas.openxmlformats.org/officeDocument/2006/relationships/diagramLayout" Target="../diagrams/layout25.xml"/><Relationship Id="rId4" Type="http://schemas.openxmlformats.org/officeDocument/2006/relationships/diagramData" Target="../diagrams/data25.xml"/></Relationships>
</file>

<file path=ppt/slides/_rels/slide28.xml.rels><?xml version="1.0" encoding="UTF-8" standalone="yes"?>
<Relationships xmlns="http://schemas.openxmlformats.org/package/2006/relationships"><Relationship Id="rId8" Type="http://schemas.microsoft.com/office/2007/relationships/diagramDrawing" Target="../diagrams/drawing26.xml"/><Relationship Id="rId3" Type="http://schemas.openxmlformats.org/officeDocument/2006/relationships/image" Target="../media/image36.png"/><Relationship Id="rId7" Type="http://schemas.openxmlformats.org/officeDocument/2006/relationships/diagramColors" Target="../diagrams/colors26.xml"/><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diagramQuickStyle" Target="../diagrams/quickStyle26.xml"/><Relationship Id="rId5" Type="http://schemas.openxmlformats.org/officeDocument/2006/relationships/diagramLayout" Target="../diagrams/layout26.xml"/><Relationship Id="rId4" Type="http://schemas.openxmlformats.org/officeDocument/2006/relationships/diagramData" Target="../diagrams/data26.xml"/></Relationships>
</file>

<file path=ppt/slides/_rels/slide29.xml.rels><?xml version="1.0" encoding="UTF-8" standalone="yes"?>
<Relationships xmlns="http://schemas.openxmlformats.org/package/2006/relationships"><Relationship Id="rId8" Type="http://schemas.openxmlformats.org/officeDocument/2006/relationships/diagramColors" Target="../diagrams/colors27.xml"/><Relationship Id="rId3" Type="http://schemas.openxmlformats.org/officeDocument/2006/relationships/oleObject" Target="../embeddings/oleObject1.bin"/><Relationship Id="rId7" Type="http://schemas.openxmlformats.org/officeDocument/2006/relationships/diagramQuickStyle" Target="../diagrams/quickStyle2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Layout" Target="../diagrams/layout27.xml"/><Relationship Id="rId5" Type="http://schemas.openxmlformats.org/officeDocument/2006/relationships/diagramData" Target="../diagrams/data27.xml"/><Relationship Id="rId4" Type="http://schemas.openxmlformats.org/officeDocument/2006/relationships/image" Target="../media/image37.emf"/><Relationship Id="rId9" Type="http://schemas.microsoft.com/office/2007/relationships/diagramDrawing" Target="../diagrams/drawing27.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image" Target="../media/image39.png"/><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image" Target="../media/image40.png"/><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image" Target="../media/image350.png"/><Relationship Id="rId1" Type="http://schemas.openxmlformats.org/officeDocument/2006/relationships/slideLayout" Target="../slideLayouts/slideLayout2.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38.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diagramLayout" Target="../diagrams/layout36.xml"/><Relationship Id="rId7" Type="http://schemas.openxmlformats.org/officeDocument/2006/relationships/chart" Target="../charts/chart1.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Layout" Target="../diagrams/layout4.xml"/><Relationship Id="rId7" Type="http://schemas.openxmlformats.org/officeDocument/2006/relationships/image" Target="../media/image3.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10" Type="http://schemas.openxmlformats.org/officeDocument/2006/relationships/image" Target="../media/image6.png"/><Relationship Id="rId4" Type="http://schemas.openxmlformats.org/officeDocument/2006/relationships/diagramQuickStyle" Target="../diagrams/quickStyle4.xml"/><Relationship Id="rId9"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7.jpe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8.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65212" y="1698687"/>
            <a:ext cx="8229600" cy="1143000"/>
          </a:xfrm>
        </p:spPr>
        <p:txBody>
          <a:bodyPr>
            <a:normAutofit/>
          </a:bodyPr>
          <a:lstStyle/>
          <a:p>
            <a:pPr algn="ctr"/>
            <a:r>
              <a:rPr lang="es-MX" b="1" dirty="0" smtClean="0">
                <a:effectLst>
                  <a:outerShdw blurRad="38100" dist="38100" dir="2700000" algn="tl">
                    <a:srgbClr val="000000">
                      <a:alpha val="43137"/>
                    </a:srgbClr>
                  </a:outerShdw>
                </a:effectLst>
              </a:rPr>
              <a:t>DEPARTAMENTO DE ELÉCTRICA Y ELECTRÓNICA</a:t>
            </a:r>
            <a:r>
              <a:rPr lang="es-MX" b="1" dirty="0">
                <a:effectLst>
                  <a:outerShdw blurRad="38100" dist="38100" dir="2700000" algn="tl">
                    <a:srgbClr val="000000">
                      <a:alpha val="43137"/>
                    </a:srgbClr>
                  </a:outerShdw>
                </a:effectLst>
              </a:rPr>
              <a:t> </a:t>
            </a:r>
            <a:r>
              <a:rPr lang="es-MX" b="1" dirty="0" smtClean="0">
                <a:effectLst>
                  <a:outerShdw blurRad="38100" dist="38100" dir="2700000" algn="tl">
                    <a:srgbClr val="000000">
                      <a:alpha val="43137"/>
                    </a:srgbClr>
                  </a:outerShdw>
                </a:effectLst>
              </a:rPr>
              <a:t>EN REDES Y COMUNICACIÓN DE DATOS</a:t>
            </a:r>
            <a:endParaRPr lang="es-EC" dirty="0">
              <a:effectLst>
                <a:outerShdw blurRad="38100" dist="38100" dir="2700000" algn="tl">
                  <a:srgbClr val="000000">
                    <a:alpha val="43137"/>
                  </a:srgbClr>
                </a:outerShdw>
              </a:effectLst>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60648"/>
            <a:ext cx="6120680" cy="1202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descr="http://360.espe.edu.ec/images/Sedes/1/ESPE.Matriz.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2968263"/>
            <a:ext cx="3162327" cy="2376264"/>
          </a:xfrm>
          <a:prstGeom prst="rect">
            <a:avLst/>
          </a:prstGeom>
          <a:noFill/>
          <a:extLst>
            <a:ext uri="{909E8E84-426E-40DD-AFC4-6F175D3DCCD1}">
              <a14:hiddenFill xmlns:a14="http://schemas.microsoft.com/office/drawing/2010/main">
                <a:solidFill>
                  <a:srgbClr val="FFFFFF"/>
                </a:solidFill>
              </a14:hiddenFill>
            </a:ext>
          </a:extLst>
        </p:spPr>
      </p:pic>
      <p:sp>
        <p:nvSpPr>
          <p:cNvPr id="3" name="CuadroTexto 2"/>
          <p:cNvSpPr txBox="1"/>
          <p:nvPr/>
        </p:nvSpPr>
        <p:spPr>
          <a:xfrm>
            <a:off x="2372743" y="5564197"/>
            <a:ext cx="4824536" cy="646331"/>
          </a:xfrm>
          <a:prstGeom prst="rect">
            <a:avLst/>
          </a:prstGeom>
          <a:noFill/>
        </p:spPr>
        <p:txBody>
          <a:bodyPr wrap="square" rtlCol="0">
            <a:spAutoFit/>
          </a:bodyPr>
          <a:lstStyle/>
          <a:p>
            <a:pPr algn="ctr"/>
            <a:r>
              <a:rPr lang="es-EC" b="1" dirty="0" smtClean="0"/>
              <a:t>SANGOLQUI – ECUADOR</a:t>
            </a:r>
          </a:p>
          <a:p>
            <a:pPr algn="ctr"/>
            <a:r>
              <a:rPr lang="es-EC" b="1" dirty="0" smtClean="0"/>
              <a:t>2015</a:t>
            </a:r>
            <a:endParaRPr lang="es-EC" b="1" dirty="0"/>
          </a:p>
        </p:txBody>
      </p:sp>
    </p:spTree>
    <p:extLst>
      <p:ext uri="{BB962C8B-B14F-4D97-AF65-F5344CB8AC3E}">
        <p14:creationId xmlns:p14="http://schemas.microsoft.com/office/powerpoint/2010/main" val="18402864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02497" y="188641"/>
            <a:ext cx="7341503" cy="432048"/>
          </a:xfrm>
          <a:solidFill>
            <a:schemeClr val="accent6">
              <a:lumMod val="60000"/>
              <a:lumOff val="40000"/>
            </a:schemeClr>
          </a:solidFill>
        </p:spPr>
        <p:txBody>
          <a:bodyPr>
            <a:normAutofit fontScale="90000"/>
          </a:bodyPr>
          <a:lstStyle/>
          <a:p>
            <a:r>
              <a:rPr lang="es-EC" b="1" dirty="0"/>
              <a:t>CAPAS DE SISTEMA OPERATIVO ANDROID</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8" name="Imagen 7"/>
          <p:cNvPicPr/>
          <p:nvPr/>
        </p:nvPicPr>
        <p:blipFill>
          <a:blip r:embed="rId3" cstate="print"/>
          <a:srcRect/>
          <a:stretch>
            <a:fillRect/>
          </a:stretch>
        </p:blipFill>
        <p:spPr bwMode="auto">
          <a:xfrm>
            <a:off x="3059832" y="1204222"/>
            <a:ext cx="4896544" cy="4608512"/>
          </a:xfrm>
          <a:prstGeom prst="rect">
            <a:avLst/>
          </a:prstGeom>
          <a:noFill/>
          <a:ln w="9525">
            <a:noFill/>
            <a:miter lim="800000"/>
            <a:headEnd/>
            <a:tailEnd/>
          </a:ln>
        </p:spPr>
      </p:pic>
      <p:graphicFrame>
        <p:nvGraphicFramePr>
          <p:cNvPr id="11" name="6 Diagrama"/>
          <p:cNvGraphicFramePr/>
          <p:nvPr>
            <p:extLst>
              <p:ext uri="{D42A27DB-BD31-4B8C-83A1-F6EECF244321}">
                <p14:modId xmlns:p14="http://schemas.microsoft.com/office/powerpoint/2010/main" val="377009067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962637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181819"/>
            <a:ext cx="7308304" cy="438869"/>
          </a:xfrm>
          <a:solidFill>
            <a:schemeClr val="accent6">
              <a:lumMod val="60000"/>
              <a:lumOff val="40000"/>
            </a:schemeClr>
          </a:solidFill>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lvl="0" indent="0" algn="ctr">
              <a:buNone/>
            </a:pPr>
            <a:r>
              <a:rPr lang="es-EC" sz="2400" b="1" dirty="0" smtClean="0"/>
              <a:t>ANDROID 1.0 Apple Pie</a:t>
            </a:r>
          </a:p>
          <a:p>
            <a:pPr lvl="0" algn="just"/>
            <a:endParaRPr lang="es-EC" sz="2400" b="1" dirty="0" smtClean="0"/>
          </a:p>
          <a:p>
            <a:pPr lvl="0" algn="just"/>
            <a:endParaRPr lang="es-EC" sz="2400" b="1" dirty="0" smtClean="0"/>
          </a:p>
          <a:p>
            <a:pPr lvl="0" algn="just"/>
            <a:endParaRPr lang="es-EC" sz="2400" b="1" dirty="0"/>
          </a:p>
          <a:p>
            <a:pPr lvl="0" algn="just"/>
            <a:endParaRPr lang="es-EC" sz="2400" b="1" dirty="0" smtClean="0"/>
          </a:p>
          <a:p>
            <a:pPr lvl="0" algn="just"/>
            <a:endParaRPr lang="es-EC" sz="2400" b="1" dirty="0"/>
          </a:p>
          <a:p>
            <a:pPr lvl="0" algn="just"/>
            <a:endParaRPr lang="es-EC" sz="2400" b="1" dirty="0" smtClean="0">
              <a:solidFill>
                <a:schemeClr val="bg1"/>
              </a:solidFill>
            </a:endParaRPr>
          </a:p>
          <a:p>
            <a:pPr lvl="0" algn="just"/>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8" name="Imagen 7" descr="C:\Users\ADRIANA\Documents\TESIS\TESIS JENNY LYX\figura31.PNG"/>
          <p:cNvPicPr/>
          <p:nvPr/>
        </p:nvPicPr>
        <p:blipFill>
          <a:blip r:embed="rId2">
            <a:extLst>
              <a:ext uri="{28A0092B-C50C-407E-A947-70E740481C1C}">
                <a14:useLocalDpi xmlns:a14="http://schemas.microsoft.com/office/drawing/2010/main" val="0"/>
              </a:ext>
            </a:extLst>
          </a:blip>
          <a:srcRect/>
          <a:stretch>
            <a:fillRect/>
          </a:stretch>
        </p:blipFill>
        <p:spPr bwMode="auto">
          <a:xfrm>
            <a:off x="4783462" y="2348880"/>
            <a:ext cx="1368152" cy="1800200"/>
          </a:xfrm>
          <a:prstGeom prst="rect">
            <a:avLst/>
          </a:prstGeom>
          <a:noFill/>
          <a:ln>
            <a:noFill/>
          </a:ln>
        </p:spPr>
      </p:pic>
      <p:graphicFrame>
        <p:nvGraphicFramePr>
          <p:cNvPr id="11" name="6 Diagrama"/>
          <p:cNvGraphicFramePr/>
          <p:nvPr>
            <p:extLst>
              <p:ext uri="{D42A27DB-BD31-4B8C-83A1-F6EECF244321}">
                <p14:modId xmlns:p14="http://schemas.microsoft.com/office/powerpoint/2010/main" val="377009067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456539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11710" y="188641"/>
            <a:ext cx="7332290" cy="432048"/>
          </a:xfrm>
          <a:solidFill>
            <a:schemeClr val="accent6">
              <a:lumMod val="60000"/>
              <a:lumOff val="40000"/>
            </a:schemeClr>
          </a:solidFill>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lnSpcReduction="10000"/>
          </a:bodyPr>
          <a:lstStyle/>
          <a:p>
            <a:pPr lvl="0" algn="just"/>
            <a:r>
              <a:rPr lang="es-EC" sz="2400" b="1" dirty="0" smtClean="0"/>
              <a:t>ANDROID 1.1:  BANANA BREAD</a:t>
            </a:r>
          </a:p>
          <a:p>
            <a:pPr lvl="0" algn="just"/>
            <a:endParaRPr lang="es-EC" sz="2400" b="1" dirty="0" smtClean="0"/>
          </a:p>
          <a:p>
            <a:pPr marL="0" lvl="0" indent="0" algn="just">
              <a:buNone/>
            </a:pPr>
            <a:endParaRPr lang="es-EC" sz="2400" b="1" dirty="0" smtClean="0"/>
          </a:p>
          <a:p>
            <a:pPr marL="0" lvl="0" indent="0" algn="just">
              <a:buNone/>
            </a:pPr>
            <a:endParaRPr lang="es-EC" sz="2400" b="1" dirty="0"/>
          </a:p>
          <a:p>
            <a:pPr marL="0" lvl="0" indent="0" algn="just">
              <a:buNone/>
            </a:pPr>
            <a:endParaRPr lang="es-EC" sz="2400" b="1" dirty="0" smtClean="0"/>
          </a:p>
          <a:p>
            <a:pPr marL="0" lvl="0" indent="0" algn="just">
              <a:buNone/>
            </a:pPr>
            <a:endParaRPr lang="es-EC" sz="2400" b="1" dirty="0"/>
          </a:p>
          <a:p>
            <a:pPr lvl="0"/>
            <a:r>
              <a:rPr lang="es-EC" sz="2400" dirty="0"/>
              <a:t>Detalles y reseñas disponibles cuando un usuario busca negocios en los mapas</a:t>
            </a:r>
            <a:r>
              <a:rPr lang="es-EC" sz="2400" dirty="0" smtClean="0"/>
              <a:t>.</a:t>
            </a:r>
          </a:p>
          <a:p>
            <a:pPr marL="0" lvl="0" indent="0">
              <a:buNone/>
            </a:pPr>
            <a:endParaRPr lang="es-EC" sz="2400" dirty="0"/>
          </a:p>
          <a:p>
            <a:pPr lvl="0"/>
            <a:r>
              <a:rPr lang="es-EC" sz="2400" dirty="0"/>
              <a:t>Pantalla en llamada más larga por defecto cuando están en uso el manos libres, además la habilidad de mostrar </a:t>
            </a:r>
            <a:r>
              <a:rPr lang="es-EC" sz="2400" dirty="0">
                <a:solidFill>
                  <a:schemeClr val="bg1"/>
                </a:solidFill>
              </a:rPr>
              <a:t>y esconder el marcador.</a:t>
            </a:r>
          </a:p>
          <a:p>
            <a:pPr lvl="0" algn="just"/>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10" name="Imagen 9" descr="C:\Users\ADRIANA\Documents\TESIS\TESIS JENNY LYX\figura32.PNG"/>
          <p:cNvPicPr/>
          <p:nvPr/>
        </p:nvPicPr>
        <p:blipFill>
          <a:blip r:embed="rId2">
            <a:extLst>
              <a:ext uri="{28A0092B-C50C-407E-A947-70E740481C1C}">
                <a14:useLocalDpi xmlns:a14="http://schemas.microsoft.com/office/drawing/2010/main" val="0"/>
              </a:ext>
            </a:extLst>
          </a:blip>
          <a:srcRect/>
          <a:stretch>
            <a:fillRect/>
          </a:stretch>
        </p:blipFill>
        <p:spPr bwMode="auto">
          <a:xfrm>
            <a:off x="4667129" y="2105007"/>
            <a:ext cx="1009015" cy="1795780"/>
          </a:xfrm>
          <a:prstGeom prst="rect">
            <a:avLst/>
          </a:prstGeom>
          <a:noFill/>
          <a:ln>
            <a:noFill/>
          </a:ln>
        </p:spPr>
      </p:pic>
      <p:graphicFrame>
        <p:nvGraphicFramePr>
          <p:cNvPr id="11" name="6 Diagrama"/>
          <p:cNvGraphicFramePr/>
          <p:nvPr>
            <p:extLst>
              <p:ext uri="{D42A27DB-BD31-4B8C-83A1-F6EECF244321}">
                <p14:modId xmlns:p14="http://schemas.microsoft.com/office/powerpoint/2010/main" val="377009067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957264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188641"/>
            <a:ext cx="7308304" cy="432048"/>
          </a:xfrm>
          <a:solidFill>
            <a:schemeClr val="accent6">
              <a:lumMod val="60000"/>
              <a:lumOff val="40000"/>
            </a:schemeClr>
          </a:solidFill>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marL="0" lvl="0" indent="0" algn="ctr">
              <a:buNone/>
            </a:pPr>
            <a:r>
              <a:rPr lang="es-EC" sz="2400" b="1" dirty="0" smtClean="0"/>
              <a:t>ANDROID 2.0:  ECLAIR</a:t>
            </a:r>
          </a:p>
          <a:p>
            <a:pPr lvl="0" algn="just"/>
            <a:endParaRPr lang="es-EC" sz="2400" b="1" dirty="0" smtClean="0"/>
          </a:p>
          <a:p>
            <a:pPr marL="0" lvl="0" indent="0" algn="just">
              <a:buNone/>
            </a:pPr>
            <a:endParaRPr lang="es-EC" sz="2400" b="1" dirty="0" smtClean="0"/>
          </a:p>
          <a:p>
            <a:pPr marL="0" lvl="0" indent="0" algn="just">
              <a:buNone/>
            </a:pPr>
            <a:endParaRPr lang="es-EC" sz="2400" b="1" dirty="0"/>
          </a:p>
          <a:p>
            <a:pPr marL="0" lvl="0" indent="0" algn="just">
              <a:buNone/>
            </a:pPr>
            <a:endParaRPr lang="es-EC" sz="2400" b="1" dirty="0" smtClean="0"/>
          </a:p>
          <a:p>
            <a:pPr marL="0" lvl="0" indent="0" algn="just">
              <a:buNone/>
            </a:pPr>
            <a:endParaRPr lang="es-EC" sz="2400" b="1" dirty="0" smtClean="0"/>
          </a:p>
          <a:p>
            <a:pPr lvl="0" algn="just"/>
            <a:r>
              <a:rPr lang="es-EC" sz="2400" dirty="0" smtClean="0"/>
              <a:t>Sincronización de </a:t>
            </a:r>
            <a:r>
              <a:rPr lang="es-EC" sz="2400" dirty="0"/>
              <a:t>cuenta expandida, permitiendo a los usuarios agregar múltiples cuentas al dispositivo para sincronización de correo y contactos. </a:t>
            </a:r>
            <a:endParaRPr lang="es-EC" sz="2400" dirty="0" smtClean="0"/>
          </a:p>
          <a:p>
            <a:pPr marL="0" lvl="0" indent="0" algn="just">
              <a:buNone/>
            </a:pPr>
            <a:r>
              <a:rPr lang="es-EC" sz="2400" dirty="0" smtClean="0">
                <a:solidFill>
                  <a:schemeClr val="bg1"/>
                </a:solidFill>
              </a:rPr>
              <a:t>la </a:t>
            </a:r>
            <a:r>
              <a:rPr lang="es-EC" sz="2400" dirty="0">
                <a:solidFill>
                  <a:schemeClr val="bg1"/>
                </a:solidFill>
              </a:rPr>
              <a:t>página.</a:t>
            </a:r>
          </a:p>
          <a:p>
            <a:pPr lvl="0" algn="just"/>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8" name="Imagen 7" descr="C:\Users\ADRIANA\Documents\TESIS\TESIS JENNY LYX\figura34.PNG"/>
          <p:cNvPicPr/>
          <p:nvPr/>
        </p:nvPicPr>
        <p:blipFill>
          <a:blip r:embed="rId2">
            <a:extLst>
              <a:ext uri="{28A0092B-C50C-407E-A947-70E740481C1C}">
                <a14:useLocalDpi xmlns:a14="http://schemas.microsoft.com/office/drawing/2010/main" val="0"/>
              </a:ext>
            </a:extLst>
          </a:blip>
          <a:srcRect/>
          <a:stretch>
            <a:fillRect/>
          </a:stretch>
        </p:blipFill>
        <p:spPr bwMode="auto">
          <a:xfrm>
            <a:off x="4932040" y="2276872"/>
            <a:ext cx="836014" cy="1440160"/>
          </a:xfrm>
          <a:prstGeom prst="rect">
            <a:avLst/>
          </a:prstGeom>
          <a:noFill/>
          <a:ln>
            <a:noFill/>
          </a:ln>
        </p:spPr>
      </p:pic>
      <p:graphicFrame>
        <p:nvGraphicFramePr>
          <p:cNvPr id="11" name="6 Diagrama"/>
          <p:cNvGraphicFramePr/>
          <p:nvPr>
            <p:extLst>
              <p:ext uri="{D42A27DB-BD31-4B8C-83A1-F6EECF244321}">
                <p14:modId xmlns:p14="http://schemas.microsoft.com/office/powerpoint/2010/main" val="377009067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088256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19697" y="235139"/>
            <a:ext cx="7324303" cy="457558"/>
          </a:xfrm>
          <a:solidFill>
            <a:schemeClr val="accent6">
              <a:lumMod val="60000"/>
              <a:lumOff val="40000"/>
            </a:schemeClr>
          </a:solidFill>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lvl="0" algn="just"/>
            <a:r>
              <a:rPr lang="es-EC" sz="2400" b="1" dirty="0" smtClean="0"/>
              <a:t>ANDROID 3.0:  HONYCOMB</a:t>
            </a:r>
          </a:p>
          <a:p>
            <a:pPr lvl="0" algn="just"/>
            <a:endParaRPr lang="es-EC" sz="2400" b="1" dirty="0" smtClean="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smtClean="0">
              <a:solidFill>
                <a:schemeClr val="bg1"/>
              </a:solidFill>
            </a:endParaRPr>
          </a:p>
          <a:p>
            <a:pPr lvl="0" algn="just"/>
            <a:r>
              <a:rPr lang="es-EC" sz="2400" dirty="0"/>
              <a:t>Soporte optimizado para </a:t>
            </a:r>
            <a:r>
              <a:rPr lang="es-EC" sz="2400" dirty="0" err="1"/>
              <a:t>tablets</a:t>
            </a:r>
            <a:r>
              <a:rPr lang="es-EC" sz="2400" dirty="0"/>
              <a:t>, con una nueva y </a:t>
            </a:r>
            <a:r>
              <a:rPr lang="es-EC" sz="2400" dirty="0" smtClean="0"/>
              <a:t>interfaz </a:t>
            </a:r>
            <a:r>
              <a:rPr lang="es-EC" sz="2400" dirty="0"/>
              <a:t>de usuario </a:t>
            </a:r>
            <a:r>
              <a:rPr lang="es-EC" sz="2400" dirty="0" smtClean="0"/>
              <a:t>holográfica.</a:t>
            </a:r>
          </a:p>
          <a:p>
            <a:pPr marL="0" lvl="0" indent="0" algn="just">
              <a:buNone/>
            </a:pPr>
            <a:endParaRPr lang="es-EC" sz="2400" dirty="0"/>
          </a:p>
          <a:p>
            <a:pPr lvl="0" algn="just"/>
            <a:endParaRPr lang="es-EC" dirty="0">
              <a:solidFill>
                <a:schemeClr val="bg1"/>
              </a:solidFill>
            </a:endParaRP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10" name="Imagen 9" descr="C:\Users\ADRIANA\Documents\TESIS\TESIS JENNY LYX\figura37.PNG"/>
          <p:cNvPicPr/>
          <p:nvPr/>
        </p:nvPicPr>
        <p:blipFill>
          <a:blip r:embed="rId2">
            <a:extLst>
              <a:ext uri="{28A0092B-C50C-407E-A947-70E740481C1C}">
                <a14:useLocalDpi xmlns:a14="http://schemas.microsoft.com/office/drawing/2010/main" val="0"/>
              </a:ext>
            </a:extLst>
          </a:blip>
          <a:srcRect/>
          <a:stretch>
            <a:fillRect/>
          </a:stretch>
        </p:blipFill>
        <p:spPr bwMode="auto">
          <a:xfrm>
            <a:off x="4531315" y="2537704"/>
            <a:ext cx="1917065" cy="1333500"/>
          </a:xfrm>
          <a:prstGeom prst="rect">
            <a:avLst/>
          </a:prstGeom>
          <a:noFill/>
          <a:ln>
            <a:noFill/>
          </a:ln>
        </p:spPr>
      </p:pic>
      <p:graphicFrame>
        <p:nvGraphicFramePr>
          <p:cNvPr id="11" name="6 Diagrama"/>
          <p:cNvGraphicFramePr/>
          <p:nvPr>
            <p:extLst>
              <p:ext uri="{D42A27DB-BD31-4B8C-83A1-F6EECF244321}">
                <p14:modId xmlns:p14="http://schemas.microsoft.com/office/powerpoint/2010/main" val="377009067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637395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35139"/>
            <a:ext cx="7308304" cy="457558"/>
          </a:xfrm>
          <a:solidFill>
            <a:schemeClr val="accent6">
              <a:lumMod val="60000"/>
              <a:lumOff val="40000"/>
            </a:schemeClr>
          </a:solidFill>
        </p:spPr>
        <p:txBody>
          <a:bodyPr>
            <a:normAutofit fontScale="90000"/>
          </a:bodyPr>
          <a:lstStyle/>
          <a:p>
            <a:r>
              <a:rPr lang="es-EC" b="1" dirty="0" smtClean="0"/>
              <a:t>VERSIONES DE ANDROID OS</a:t>
            </a:r>
            <a:endParaRPr lang="es-EC" b="1" dirty="0"/>
          </a:p>
        </p:txBody>
      </p:sp>
      <p:sp>
        <p:nvSpPr>
          <p:cNvPr id="3" name="2 Marcador de contenido"/>
          <p:cNvSpPr>
            <a:spLocks noGrp="1"/>
          </p:cNvSpPr>
          <p:nvPr>
            <p:ph idx="1"/>
          </p:nvPr>
        </p:nvSpPr>
        <p:spPr>
          <a:xfrm>
            <a:off x="1835696" y="1492254"/>
            <a:ext cx="7308304" cy="4817066"/>
          </a:xfrm>
        </p:spPr>
        <p:txBody>
          <a:bodyPr>
            <a:normAutofit/>
          </a:bodyPr>
          <a:lstStyle/>
          <a:p>
            <a:pPr lvl="0" algn="just"/>
            <a:r>
              <a:rPr lang="es-EC" sz="2400" b="1" dirty="0" smtClean="0"/>
              <a:t>ANDROID 4.0</a:t>
            </a:r>
            <a:r>
              <a:rPr lang="es-EC" sz="2400" dirty="0" smtClean="0"/>
              <a:t>: </a:t>
            </a:r>
            <a:r>
              <a:rPr lang="en-US" sz="2400" b="1" dirty="0" smtClean="0"/>
              <a:t>ICE CREAM </a:t>
            </a:r>
            <a:r>
              <a:rPr lang="en-US" sz="2400" b="1" dirty="0" smtClean="0"/>
              <a:t>SANDWICH</a:t>
            </a:r>
          </a:p>
          <a:p>
            <a:pPr lvl="0" algn="just"/>
            <a:endParaRPr lang="es-EC" sz="2400" b="1" dirty="0" smtClean="0"/>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marL="0" lvl="0" indent="0" algn="just">
              <a:buNone/>
            </a:pPr>
            <a:endParaRPr lang="es-EC" sz="2400" b="1" dirty="0" smtClean="0">
              <a:solidFill>
                <a:schemeClr val="bg1"/>
              </a:solidFill>
            </a:endParaRPr>
          </a:p>
          <a:p>
            <a:pPr marL="0" lvl="0" indent="0" algn="just">
              <a:buNone/>
            </a:pPr>
            <a:endParaRPr lang="es-EC" sz="2400" b="1" dirty="0">
              <a:solidFill>
                <a:schemeClr val="bg1"/>
              </a:solidFill>
            </a:endParaRPr>
          </a:p>
          <a:p>
            <a:pPr algn="just"/>
            <a:r>
              <a:rPr lang="es-EC" sz="2400" dirty="0" smtClean="0"/>
              <a:t>Buzón </a:t>
            </a:r>
            <a:r>
              <a:rPr lang="es-EC" sz="2400" dirty="0"/>
              <a:t>de voz mejorado con la opción de acelerar o retrasar los mensajes del buzón de voz. </a:t>
            </a:r>
            <a:endParaRPr lang="es-EC" dirty="0"/>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8" name="Imagen 7" descr="C:\Users\ADRIANA\Documents\TESIS\TESIS JENNY LYX\figura38.PNG"/>
          <p:cNvPicPr/>
          <p:nvPr/>
        </p:nvPicPr>
        <p:blipFill>
          <a:blip r:embed="rId2">
            <a:extLst>
              <a:ext uri="{28A0092B-C50C-407E-A947-70E740481C1C}">
                <a14:useLocalDpi xmlns:a14="http://schemas.microsoft.com/office/drawing/2010/main" val="0"/>
              </a:ext>
            </a:extLst>
          </a:blip>
          <a:srcRect/>
          <a:stretch>
            <a:fillRect/>
          </a:stretch>
        </p:blipFill>
        <p:spPr bwMode="auto">
          <a:xfrm>
            <a:off x="4499992" y="2460627"/>
            <a:ext cx="1584176" cy="1440160"/>
          </a:xfrm>
          <a:prstGeom prst="rect">
            <a:avLst/>
          </a:prstGeom>
          <a:noFill/>
          <a:ln>
            <a:noFill/>
          </a:ln>
        </p:spPr>
      </p:pic>
      <p:graphicFrame>
        <p:nvGraphicFramePr>
          <p:cNvPr id="11" name="6 Diagrama"/>
          <p:cNvGraphicFramePr/>
          <p:nvPr>
            <p:extLst>
              <p:ext uri="{D42A27DB-BD31-4B8C-83A1-F6EECF244321}">
                <p14:modId xmlns:p14="http://schemas.microsoft.com/office/powerpoint/2010/main" val="377009067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490414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35139"/>
            <a:ext cx="7308304" cy="457558"/>
          </a:xfrm>
          <a:solidFill>
            <a:schemeClr val="accent6">
              <a:lumMod val="60000"/>
              <a:lumOff val="40000"/>
            </a:schemeClr>
          </a:solidFill>
        </p:spPr>
        <p:txBody>
          <a:bodyPr>
            <a:normAutofit fontScale="90000"/>
          </a:bodyPr>
          <a:lstStyle/>
          <a:p>
            <a:r>
              <a:rPr lang="es-EC" b="1" dirty="0" smtClean="0"/>
              <a:t>ARQUITECTURA DE APLICACIONES ANDROID</a:t>
            </a:r>
            <a:endParaRPr lang="es-EC" b="1" dirty="0"/>
          </a:p>
        </p:txBody>
      </p:sp>
      <p:sp>
        <p:nvSpPr>
          <p:cNvPr id="3" name="2 Marcador de contenido"/>
          <p:cNvSpPr>
            <a:spLocks noGrp="1"/>
          </p:cNvSpPr>
          <p:nvPr>
            <p:ph idx="1"/>
          </p:nvPr>
        </p:nvSpPr>
        <p:spPr>
          <a:xfrm>
            <a:off x="1835696" y="908720"/>
            <a:ext cx="7308304" cy="5688632"/>
          </a:xfrm>
        </p:spPr>
        <p:txBody>
          <a:bodyPr>
            <a:normAutofit/>
          </a:bodyPr>
          <a:lstStyle/>
          <a:p>
            <a:pPr marL="0" lvl="0" indent="0" algn="ctr">
              <a:buNone/>
            </a:pPr>
            <a:r>
              <a:rPr lang="es-EC" sz="2400" b="1" i="1" dirty="0" smtClean="0"/>
              <a:t>Vistas </a:t>
            </a:r>
            <a:r>
              <a:rPr lang="es-EC" sz="2400" b="1" i="1" dirty="0" smtClean="0"/>
              <a:t>View</a:t>
            </a:r>
          </a:p>
          <a:p>
            <a:pPr lvl="0" algn="just"/>
            <a:endParaRPr lang="es-EC" sz="2400" b="1" i="1" dirty="0">
              <a:solidFill>
                <a:schemeClr val="bg1"/>
              </a:solidFill>
            </a:endParaRPr>
          </a:p>
          <a:p>
            <a:pPr marL="0" lvl="0" indent="0" algn="ctr">
              <a:buNone/>
            </a:pPr>
            <a:endParaRPr lang="es-EC" sz="2400" b="1" i="1" dirty="0" smtClean="0"/>
          </a:p>
          <a:p>
            <a:pPr marL="0" lvl="0" indent="0" algn="ctr">
              <a:buNone/>
            </a:pPr>
            <a:r>
              <a:rPr lang="es-EC" sz="2400" b="1" i="1" dirty="0" err="1" smtClean="0"/>
              <a:t>Layouts</a:t>
            </a:r>
            <a:endParaRPr lang="es-EC" sz="2400" b="1" i="1" dirty="0" smtClean="0"/>
          </a:p>
          <a:p>
            <a:pPr marL="0" lvl="0" indent="0" algn="just">
              <a:buNone/>
            </a:pPr>
            <a:endParaRPr lang="es-EC" sz="2400" b="1" i="1" dirty="0" smtClean="0"/>
          </a:p>
          <a:p>
            <a:pPr marL="0" lvl="0" indent="0" algn="just">
              <a:buNone/>
            </a:pPr>
            <a:endParaRPr lang="es-EC" sz="2400" b="1" i="1" dirty="0" smtClean="0"/>
          </a:p>
          <a:p>
            <a:pPr marL="0" lvl="0" indent="0" algn="just">
              <a:buNone/>
            </a:pPr>
            <a:endParaRPr lang="es-EC" sz="2400" b="1" i="1" dirty="0"/>
          </a:p>
          <a:p>
            <a:pPr marL="0" lvl="0" indent="0" algn="ctr">
              <a:buNone/>
            </a:pPr>
            <a:r>
              <a:rPr lang="es-EC" sz="2400" b="1" i="1" dirty="0" smtClean="0"/>
              <a:t>Actividadades</a:t>
            </a:r>
            <a:r>
              <a:rPr lang="es-EC" sz="2400" dirty="0" smtClean="0"/>
              <a:t> </a:t>
            </a:r>
            <a:endParaRPr lang="es-EC" sz="2400" dirty="0" smtClean="0"/>
          </a:p>
          <a:p>
            <a:pPr marL="0" lvl="0" indent="0" algn="just">
              <a:buNone/>
            </a:pPr>
            <a:endParaRPr lang="es-EC" sz="2400" b="1" i="1" dirty="0" smtClean="0"/>
          </a:p>
          <a:p>
            <a:pPr marL="0" lvl="0" indent="0" algn="just">
              <a:buNone/>
            </a:pPr>
            <a:endParaRPr lang="es-EC" sz="2400" b="1" i="1" dirty="0"/>
          </a:p>
          <a:p>
            <a:pPr marL="0" lvl="0" indent="0" algn="ctr">
              <a:buNone/>
            </a:pPr>
            <a:r>
              <a:rPr lang="es-EC" sz="2400" b="1" i="1" dirty="0" smtClean="0"/>
              <a:t>Servicios</a:t>
            </a:r>
            <a:endParaRPr lang="es-EC" sz="2400"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1" name="6 Diagrama"/>
          <p:cNvGraphicFramePr/>
          <p:nvPr>
            <p:extLst>
              <p:ext uri="{D42A27DB-BD31-4B8C-83A1-F6EECF244321}">
                <p14:modId xmlns:p14="http://schemas.microsoft.com/office/powerpoint/2010/main" val="1995706276"/>
              </p:ext>
            </p:extLst>
          </p:nvPr>
        </p:nvGraphicFramePr>
        <p:xfrm>
          <a:off x="-4284984" y="2276872"/>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p:cNvPicPr>
            <a:picLocks noChangeAspect="1"/>
          </p:cNvPicPr>
          <p:nvPr/>
        </p:nvPicPr>
        <p:blipFill>
          <a:blip r:embed="rId7"/>
          <a:stretch>
            <a:fillRect/>
          </a:stretch>
        </p:blipFill>
        <p:spPr>
          <a:xfrm>
            <a:off x="3868978" y="1484784"/>
            <a:ext cx="1810842" cy="360040"/>
          </a:xfrm>
          <a:prstGeom prst="rect">
            <a:avLst/>
          </a:prstGeom>
        </p:spPr>
      </p:pic>
      <p:pic>
        <p:nvPicPr>
          <p:cNvPr id="6" name="Imagen 5"/>
          <p:cNvPicPr>
            <a:picLocks noChangeAspect="1"/>
          </p:cNvPicPr>
          <p:nvPr/>
        </p:nvPicPr>
        <p:blipFill>
          <a:blip r:embed="rId8"/>
          <a:stretch>
            <a:fillRect/>
          </a:stretch>
        </p:blipFill>
        <p:spPr>
          <a:xfrm>
            <a:off x="5868144" y="1484784"/>
            <a:ext cx="1656184" cy="360040"/>
          </a:xfrm>
          <a:prstGeom prst="rect">
            <a:avLst/>
          </a:prstGeom>
        </p:spPr>
      </p:pic>
      <p:pic>
        <p:nvPicPr>
          <p:cNvPr id="7" name="Imagen 6"/>
          <p:cNvPicPr>
            <a:picLocks noChangeAspect="1"/>
          </p:cNvPicPr>
          <p:nvPr/>
        </p:nvPicPr>
        <p:blipFill>
          <a:blip r:embed="rId9"/>
          <a:stretch>
            <a:fillRect/>
          </a:stretch>
        </p:blipFill>
        <p:spPr>
          <a:xfrm>
            <a:off x="5181242" y="2708920"/>
            <a:ext cx="617211" cy="1080120"/>
          </a:xfrm>
          <a:prstGeom prst="rect">
            <a:avLst/>
          </a:prstGeom>
        </p:spPr>
      </p:pic>
      <p:pic>
        <p:nvPicPr>
          <p:cNvPr id="10" name="Imagen 9"/>
          <p:cNvPicPr/>
          <p:nvPr/>
        </p:nvPicPr>
        <p:blipFill>
          <a:blip r:embed="rId10" cstate="print"/>
          <a:srcRect/>
          <a:stretch>
            <a:fillRect/>
          </a:stretch>
        </p:blipFill>
        <p:spPr bwMode="auto">
          <a:xfrm>
            <a:off x="4540570" y="4437112"/>
            <a:ext cx="2124075" cy="1914525"/>
          </a:xfrm>
          <a:prstGeom prst="rect">
            <a:avLst/>
          </a:prstGeom>
          <a:noFill/>
          <a:ln w="9525">
            <a:noFill/>
            <a:miter lim="800000"/>
            <a:headEnd/>
            <a:tailEnd/>
          </a:ln>
        </p:spPr>
      </p:pic>
    </p:spTree>
    <p:extLst>
      <p:ext uri="{BB962C8B-B14F-4D97-AF65-F5344CB8AC3E}">
        <p14:creationId xmlns:p14="http://schemas.microsoft.com/office/powerpoint/2010/main" val="31255584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35139"/>
            <a:ext cx="7308304" cy="457558"/>
          </a:xfrm>
          <a:solidFill>
            <a:schemeClr val="accent6">
              <a:lumMod val="60000"/>
              <a:lumOff val="40000"/>
            </a:schemeClr>
          </a:solidFill>
        </p:spPr>
        <p:txBody>
          <a:bodyPr>
            <a:normAutofit fontScale="90000"/>
          </a:bodyPr>
          <a:lstStyle/>
          <a:p>
            <a:r>
              <a:rPr lang="es-EC" b="1" dirty="0" smtClean="0"/>
              <a:t>CICLO DE VIDA DE UN SERVICIO</a:t>
            </a:r>
            <a:endParaRPr lang="es-EC" b="1" dirty="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pic>
        <p:nvPicPr>
          <p:cNvPr id="8" name="Imagen 7"/>
          <p:cNvPicPr/>
          <p:nvPr/>
        </p:nvPicPr>
        <p:blipFill>
          <a:blip r:embed="rId2" cstate="print"/>
          <a:srcRect/>
          <a:stretch>
            <a:fillRect/>
          </a:stretch>
        </p:blipFill>
        <p:spPr bwMode="auto">
          <a:xfrm>
            <a:off x="3419872" y="1700808"/>
            <a:ext cx="3997895" cy="3240360"/>
          </a:xfrm>
          <a:prstGeom prst="rect">
            <a:avLst/>
          </a:prstGeom>
          <a:noFill/>
          <a:ln w="9525">
            <a:noFill/>
            <a:miter lim="800000"/>
            <a:headEnd/>
            <a:tailEnd/>
          </a:ln>
        </p:spPr>
      </p:pic>
      <p:graphicFrame>
        <p:nvGraphicFramePr>
          <p:cNvPr id="11" name="6 Diagrama"/>
          <p:cNvGraphicFramePr/>
          <p:nvPr>
            <p:extLst>
              <p:ext uri="{D42A27DB-BD31-4B8C-83A1-F6EECF244321}">
                <p14:modId xmlns:p14="http://schemas.microsoft.com/office/powerpoint/2010/main" val="377009067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547592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49810" y="200869"/>
            <a:ext cx="7581528" cy="605309"/>
          </a:xfrm>
          <a:solidFill>
            <a:schemeClr val="accent6">
              <a:lumMod val="60000"/>
              <a:lumOff val="40000"/>
            </a:schemeClr>
          </a:solidFill>
        </p:spPr>
        <p:txBody>
          <a:bodyPr>
            <a:noAutofit/>
          </a:bodyPr>
          <a:lstStyle/>
          <a:p>
            <a:r>
              <a:rPr lang="es-EC" sz="3200" b="1" dirty="0" smtClean="0"/>
              <a:t>DESARROLLADOR DE APP ANDROID</a:t>
            </a:r>
            <a:endParaRPr lang="es-EC" sz="3200" b="1" dirty="0"/>
          </a:p>
        </p:txBody>
      </p:sp>
      <p:sp>
        <p:nvSpPr>
          <p:cNvPr id="3" name="2 Marcador de contenido"/>
          <p:cNvSpPr>
            <a:spLocks noGrp="1"/>
          </p:cNvSpPr>
          <p:nvPr>
            <p:ph idx="1"/>
          </p:nvPr>
        </p:nvSpPr>
        <p:spPr>
          <a:xfrm>
            <a:off x="1835696" y="1492254"/>
            <a:ext cx="7308304" cy="4817066"/>
          </a:xfrm>
        </p:spPr>
        <p:txBody>
          <a:bodyPr>
            <a:normAutofit/>
          </a:bodyPr>
          <a:lstStyle/>
          <a:p>
            <a:r>
              <a:rPr lang="es-EC" dirty="0"/>
              <a:t>Para publicar aplicaciones de Android en Google Play, es necesario tener </a:t>
            </a:r>
            <a:r>
              <a:rPr lang="es-EC" dirty="0" smtClean="0"/>
              <a:t>una cuenta </a:t>
            </a:r>
            <a:r>
              <a:rPr lang="es-EC" dirty="0"/>
              <a:t>de desarrollador de Google Play, con esa cuenta de </a:t>
            </a:r>
            <a:r>
              <a:rPr lang="es-EC" dirty="0" smtClean="0"/>
              <a:t>Google, cuando </a:t>
            </a:r>
            <a:r>
              <a:rPr lang="es-EC" dirty="0"/>
              <a:t>se obtiene la cuenta, se utiliza la consola de Google Play para desarrolladores para publicar y administrar aplicaciones.</a:t>
            </a:r>
          </a:p>
          <a:p>
            <a:endParaRPr lang="es-EC" dirty="0"/>
          </a:p>
          <a:p>
            <a:r>
              <a:rPr lang="es-EC" dirty="0"/>
              <a:t>Durante el proceso de configuración, se revisa se acepta el Acuerdo de distribución para desarrolladores de Google Play el cual especifica entre lo más importante.</a:t>
            </a:r>
          </a:p>
          <a:p>
            <a:pPr marL="0" indent="0" algn="just">
              <a:buNone/>
            </a:pPr>
            <a:endParaRPr lang="es-EC" dirty="0" smtClean="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6 Diagrama"/>
          <p:cNvGraphicFramePr/>
          <p:nvPr>
            <p:extLst>
              <p:ext uri="{D42A27DB-BD31-4B8C-83A1-F6EECF244321}">
                <p14:modId xmlns:p14="http://schemas.microsoft.com/office/powerpoint/2010/main" val="2781747572"/>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3314824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8" name="1 Título"/>
          <p:cNvSpPr txBox="1">
            <a:spLocks/>
          </p:cNvSpPr>
          <p:nvPr/>
        </p:nvSpPr>
        <p:spPr>
          <a:xfrm>
            <a:off x="1843554" y="188640"/>
            <a:ext cx="7300446" cy="605309"/>
          </a:xfrm>
          <a:prstGeom prst="rect">
            <a:avLst/>
          </a:prstGeom>
          <a:solidFill>
            <a:schemeClr val="accent6">
              <a:lumMod val="60000"/>
              <a:lumOff val="40000"/>
            </a:schemeClr>
          </a:solidFill>
        </p:spPr>
        <p:txBody>
          <a:bodyPr vert="horz" lIns="91440" tIns="45720" rIns="91440" bIns="45720" rtlCol="0" anchor="ctr">
            <a:no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s-EC" sz="3000" b="1" dirty="0" smtClean="0"/>
              <a:t>SERVIDOR VSFTP</a:t>
            </a:r>
            <a:endParaRPr lang="es-EC" sz="3000" b="1" dirty="0"/>
          </a:p>
        </p:txBody>
      </p:sp>
      <p:sp>
        <p:nvSpPr>
          <p:cNvPr id="2" name="Rectángulo 1"/>
          <p:cNvSpPr/>
          <p:nvPr/>
        </p:nvSpPr>
        <p:spPr>
          <a:xfrm>
            <a:off x="2051720" y="1196752"/>
            <a:ext cx="6840760" cy="646331"/>
          </a:xfrm>
          <a:prstGeom prst="rect">
            <a:avLst/>
          </a:prstGeom>
        </p:spPr>
        <p:txBody>
          <a:bodyPr wrap="square">
            <a:spAutoFit/>
          </a:bodyPr>
          <a:lstStyle/>
          <a:p>
            <a:pPr algn="just"/>
            <a:r>
              <a:rPr lang="es-EC" dirty="0" err="1">
                <a:ea typeface="Calibri" panose="020F0502020204030204" pitchFamily="34" charset="0"/>
              </a:rPr>
              <a:t>Very</a:t>
            </a:r>
            <a:r>
              <a:rPr lang="es-EC" dirty="0">
                <a:ea typeface="Calibri" panose="020F0502020204030204" pitchFamily="34" charset="0"/>
              </a:rPr>
              <a:t> </a:t>
            </a:r>
            <a:r>
              <a:rPr lang="es-EC" dirty="0" err="1">
                <a:ea typeface="Calibri" panose="020F0502020204030204" pitchFamily="34" charset="0"/>
              </a:rPr>
              <a:t>Secure</a:t>
            </a:r>
            <a:r>
              <a:rPr lang="es-EC" dirty="0">
                <a:ea typeface="Calibri" panose="020F0502020204030204" pitchFamily="34" charset="0"/>
              </a:rPr>
              <a:t> FTP </a:t>
            </a:r>
            <a:r>
              <a:rPr lang="es-EC" dirty="0" err="1">
                <a:ea typeface="Calibri" panose="020F0502020204030204" pitchFamily="34" charset="0"/>
              </a:rPr>
              <a:t>Daemon</a:t>
            </a:r>
            <a:r>
              <a:rPr lang="es-EC" dirty="0">
                <a:ea typeface="Calibri" panose="020F0502020204030204" pitchFamily="34" charset="0"/>
              </a:rPr>
              <a:t> está diseñado desde la base para ser rápido, estable</a:t>
            </a:r>
            <a:endParaRPr lang="es-EC" dirty="0"/>
          </a:p>
        </p:txBody>
      </p:sp>
      <p:sp>
        <p:nvSpPr>
          <p:cNvPr id="5" name="Rectángulo 4"/>
          <p:cNvSpPr/>
          <p:nvPr/>
        </p:nvSpPr>
        <p:spPr>
          <a:xfrm>
            <a:off x="2053172" y="2060848"/>
            <a:ext cx="6983324" cy="646331"/>
          </a:xfrm>
          <a:prstGeom prst="rect">
            <a:avLst/>
          </a:prstGeom>
        </p:spPr>
        <p:txBody>
          <a:bodyPr wrap="square">
            <a:spAutoFit/>
          </a:bodyPr>
          <a:lstStyle/>
          <a:p>
            <a:pPr algn="just"/>
            <a:r>
              <a:rPr lang="es-EC" dirty="0">
                <a:ea typeface="Calibri" panose="020F0502020204030204" pitchFamily="34" charset="0"/>
              </a:rPr>
              <a:t>El modelo de seguridad utilizado por </a:t>
            </a:r>
            <a:r>
              <a:rPr lang="es-EC" dirty="0" err="1">
                <a:ea typeface="Calibri" panose="020F0502020204030204" pitchFamily="34" charset="0"/>
              </a:rPr>
              <a:t>vsftpd</a:t>
            </a:r>
            <a:r>
              <a:rPr lang="es-EC" dirty="0">
                <a:ea typeface="Calibri" panose="020F0502020204030204" pitchFamily="34" charset="0"/>
              </a:rPr>
              <a:t> tiene tres aspectos principales</a:t>
            </a:r>
            <a:endParaRPr lang="es-EC" dirty="0"/>
          </a:p>
        </p:txBody>
      </p:sp>
      <p:sp>
        <p:nvSpPr>
          <p:cNvPr id="6" name="Rectángulo 5"/>
          <p:cNvSpPr/>
          <p:nvPr/>
        </p:nvSpPr>
        <p:spPr>
          <a:xfrm>
            <a:off x="2051720" y="2649941"/>
            <a:ext cx="6728247" cy="3416320"/>
          </a:xfrm>
          <a:prstGeom prst="rect">
            <a:avLst/>
          </a:prstGeom>
        </p:spPr>
        <p:txBody>
          <a:bodyPr wrap="square">
            <a:spAutoFit/>
          </a:bodyPr>
          <a:lstStyle/>
          <a:p>
            <a:pPr indent="252095" algn="just">
              <a:spcAft>
                <a:spcPts val="0"/>
              </a:spcAft>
            </a:pPr>
            <a:r>
              <a:rPr lang="es-EC" dirty="0">
                <a:solidFill>
                  <a:srgbClr val="000000"/>
                </a:solidFill>
                <a:ea typeface="Times New Roman" panose="02020603050405020304" pitchFamily="18" charset="0"/>
              </a:rPr>
              <a:t> </a:t>
            </a:r>
          </a:p>
          <a:p>
            <a:pPr marL="342900" lvl="0" indent="-342900" algn="just">
              <a:spcAft>
                <a:spcPts val="0"/>
              </a:spcAft>
              <a:buFont typeface="Symbol" panose="05050102010706020507" pitchFamily="18" charset="2"/>
              <a:buChar char=""/>
            </a:pPr>
            <a:r>
              <a:rPr lang="es-EC" dirty="0">
                <a:solidFill>
                  <a:srgbClr val="000000"/>
                </a:solidFill>
                <a:ea typeface="Times New Roman" panose="02020603050405020304" pitchFamily="18" charset="0"/>
              </a:rPr>
              <a:t>Clara separación de procesos privilegiados y sin privilegios</a:t>
            </a:r>
            <a:r>
              <a:rPr lang="es-EC" dirty="0" smtClean="0">
                <a:solidFill>
                  <a:srgbClr val="000000"/>
                </a:solidFill>
                <a:ea typeface="Times New Roman" panose="02020603050405020304" pitchFamily="18" charset="0"/>
              </a:rPr>
              <a:t>.</a:t>
            </a:r>
          </a:p>
          <a:p>
            <a:pPr lvl="0" algn="just">
              <a:spcAft>
                <a:spcPts val="0"/>
              </a:spcAft>
            </a:pPr>
            <a:endParaRPr lang="es-EC" dirty="0">
              <a:solidFill>
                <a:srgbClr val="000000"/>
              </a:solidFill>
              <a:ea typeface="Times New Roman" panose="02020603050405020304" pitchFamily="18" charset="0"/>
            </a:endParaRPr>
          </a:p>
          <a:p>
            <a:pPr marL="342900" lvl="0" indent="-342900" algn="just">
              <a:spcAft>
                <a:spcPts val="0"/>
              </a:spcAft>
              <a:buFont typeface="Symbol" panose="05050102010706020507" pitchFamily="18" charset="2"/>
              <a:buChar char=""/>
            </a:pPr>
            <a:r>
              <a:rPr lang="es-EC" dirty="0">
                <a:solidFill>
                  <a:srgbClr val="000000"/>
                </a:solidFill>
                <a:ea typeface="Times New Roman" panose="02020603050405020304" pitchFamily="18" charset="0"/>
              </a:rPr>
              <a:t>Procesos separados manejan tareas diferentes y cada uno de estos procesos se ejecuta con los privilegios mínimos requeridos para la </a:t>
            </a:r>
            <a:r>
              <a:rPr lang="es-EC" dirty="0" smtClean="0">
                <a:solidFill>
                  <a:srgbClr val="000000"/>
                </a:solidFill>
                <a:ea typeface="Times New Roman" panose="02020603050405020304" pitchFamily="18" charset="0"/>
              </a:rPr>
              <a:t>tarea</a:t>
            </a:r>
          </a:p>
          <a:p>
            <a:pPr lvl="0" algn="just">
              <a:spcAft>
                <a:spcPts val="0"/>
              </a:spcAft>
            </a:pPr>
            <a:endParaRPr lang="es-EC" dirty="0">
              <a:solidFill>
                <a:srgbClr val="000000"/>
              </a:solidFill>
              <a:ea typeface="Times New Roman" panose="02020603050405020304" pitchFamily="18" charset="0"/>
            </a:endParaRPr>
          </a:p>
          <a:p>
            <a:pPr marL="342900" lvl="0" indent="-342900" algn="just">
              <a:spcAft>
                <a:spcPts val="0"/>
              </a:spcAft>
              <a:buFont typeface="Symbol" panose="05050102010706020507" pitchFamily="18" charset="2"/>
              <a:buChar char=""/>
            </a:pPr>
            <a:r>
              <a:rPr lang="es-EC" dirty="0">
                <a:solidFill>
                  <a:srgbClr val="000000"/>
                </a:solidFill>
                <a:ea typeface="Times New Roman" panose="02020603050405020304" pitchFamily="18" charset="0"/>
              </a:rPr>
              <a:t>Las tareas que requieren altos privilegios son manejadas por procesos con los mínimos privilegios </a:t>
            </a:r>
            <a:r>
              <a:rPr lang="es-EC" dirty="0" smtClean="0">
                <a:solidFill>
                  <a:srgbClr val="000000"/>
                </a:solidFill>
                <a:ea typeface="Times New Roman" panose="02020603050405020304" pitchFamily="18" charset="0"/>
              </a:rPr>
              <a:t>necesarios, </a:t>
            </a:r>
            <a:r>
              <a:rPr lang="es-EC" dirty="0">
                <a:solidFill>
                  <a:srgbClr val="000000"/>
                </a:solidFill>
                <a:ea typeface="Times New Roman" panose="02020603050405020304" pitchFamily="18" charset="0"/>
              </a:rPr>
              <a:t>las tareas que usualmente requieren privilegios de súper usuario se pueden ejecutar de forma más segura desde un proceso menos privilegiado</a:t>
            </a:r>
            <a:r>
              <a:rPr lang="es-EC" dirty="0">
                <a:solidFill>
                  <a:srgbClr val="000000"/>
                </a:solidFill>
                <a:latin typeface="Times New Roman" panose="02020603050405020304" pitchFamily="18" charset="0"/>
                <a:ea typeface="Times New Roman" panose="02020603050405020304" pitchFamily="18" charset="0"/>
              </a:rPr>
              <a:t>.</a:t>
            </a:r>
            <a:endParaRPr lang="es-EC" dirty="0">
              <a:solidFill>
                <a:srgbClr val="000000"/>
              </a:solidFill>
              <a:effectLst/>
              <a:latin typeface="Times New Roman" panose="02020603050405020304" pitchFamily="18" charset="0"/>
              <a:ea typeface="Times New Roman" panose="02020603050405020304" pitchFamily="18" charset="0"/>
            </a:endParaRPr>
          </a:p>
        </p:txBody>
      </p:sp>
      <p:graphicFrame>
        <p:nvGraphicFramePr>
          <p:cNvPr id="13" name="6 Diagrama"/>
          <p:cNvGraphicFramePr/>
          <p:nvPr>
            <p:extLst>
              <p:ext uri="{D42A27DB-BD31-4B8C-83A1-F6EECF244321}">
                <p14:modId xmlns:p14="http://schemas.microsoft.com/office/powerpoint/2010/main" val="3985688549"/>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91231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25194" y="1700808"/>
            <a:ext cx="8784976" cy="3168352"/>
          </a:xfrm>
        </p:spPr>
        <p:txBody>
          <a:bodyPr>
            <a:normAutofit fontScale="90000"/>
          </a:bodyPr>
          <a:lstStyle/>
          <a:p>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b="1" dirty="0" smtClean="0">
                <a:solidFill>
                  <a:schemeClr val="accent6">
                    <a:lumMod val="25000"/>
                  </a:schemeClr>
                </a:solidFill>
                <a:effectLst>
                  <a:outerShdw blurRad="38100" dist="38100" dir="2700000" algn="tl">
                    <a:srgbClr val="000000">
                      <a:alpha val="43137"/>
                    </a:srgbClr>
                  </a:outerShdw>
                </a:effectLst>
              </a:rPr>
              <a:t/>
            </a:r>
            <a:br>
              <a:rPr lang="es-MX" b="1" dirty="0" smtClean="0">
                <a:solidFill>
                  <a:schemeClr val="accent6">
                    <a:lumMod val="25000"/>
                  </a:schemeClr>
                </a:solidFill>
                <a:effectLst>
                  <a:outerShdw blurRad="38100" dist="38100" dir="2700000" algn="tl">
                    <a:srgbClr val="000000">
                      <a:alpha val="43137"/>
                    </a:srgbClr>
                  </a:outerShdw>
                </a:effectLst>
              </a:rPr>
            </a:br>
            <a:r>
              <a:rPr lang="es-MX" b="1" dirty="0">
                <a:solidFill>
                  <a:schemeClr val="accent6">
                    <a:lumMod val="25000"/>
                  </a:schemeClr>
                </a:solidFill>
                <a:effectLst>
                  <a:outerShdw blurRad="38100" dist="38100" dir="2700000" algn="tl">
                    <a:srgbClr val="000000">
                      <a:alpha val="43137"/>
                    </a:srgbClr>
                  </a:outerShdw>
                </a:effectLst>
              </a:rPr>
              <a:t/>
            </a:r>
            <a:br>
              <a:rPr lang="es-MX" b="1" dirty="0">
                <a:solidFill>
                  <a:schemeClr val="accent6">
                    <a:lumMod val="25000"/>
                  </a:schemeClr>
                </a:solidFill>
                <a:effectLst>
                  <a:outerShdw blurRad="38100" dist="38100" dir="2700000" algn="tl">
                    <a:srgbClr val="000000">
                      <a:alpha val="43137"/>
                    </a:srgbClr>
                  </a:outerShdw>
                </a:effectLst>
              </a:rPr>
            </a:br>
            <a:r>
              <a:rPr lang="es-MX" sz="4000" b="1" dirty="0">
                <a:effectLst>
                  <a:outerShdw blurRad="38100" dist="38100" dir="2700000" algn="tl">
                    <a:srgbClr val="000000">
                      <a:alpha val="43137"/>
                    </a:srgbClr>
                  </a:outerShdw>
                </a:effectLst>
              </a:rPr>
              <a:t/>
            </a:r>
            <a:br>
              <a:rPr lang="es-MX" sz="4000" b="1" dirty="0">
                <a:effectLst>
                  <a:outerShdw blurRad="38100" dist="38100" dir="2700000" algn="tl">
                    <a:srgbClr val="000000">
                      <a:alpha val="43137"/>
                    </a:srgbClr>
                  </a:outerShdw>
                </a:effectLst>
              </a:rPr>
            </a:br>
            <a:r>
              <a:rPr lang="es-EC" sz="4000" b="1" dirty="0"/>
              <a:t>DISEÑO E IMPLEMENTACIÓN DE UNA APLICACIÓN PARA LA GESTIÓN REMOTA DE UN SMARTPHONE CON SISTEMA OPERATIVO ANDROID</a:t>
            </a:r>
            <a:r>
              <a:rPr lang="es-MX" sz="4000" b="1" dirty="0" smtClean="0">
                <a:effectLst>
                  <a:outerShdw blurRad="38100" dist="38100" dir="2700000" algn="tl">
                    <a:srgbClr val="000000">
                      <a:alpha val="43137"/>
                    </a:srgbClr>
                  </a:outerShdw>
                </a:effectLst>
              </a:rPr>
              <a:t/>
            </a:r>
            <a:br>
              <a:rPr lang="es-MX" sz="4000" b="1" dirty="0" smtClean="0">
                <a:effectLst>
                  <a:outerShdw blurRad="38100" dist="38100" dir="2700000" algn="tl">
                    <a:srgbClr val="000000">
                      <a:alpha val="43137"/>
                    </a:srgbClr>
                  </a:outerShdw>
                </a:effectLst>
              </a:rPr>
            </a:br>
            <a:endParaRPr lang="es-EC" sz="4000" b="1" dirty="0">
              <a:effectLst>
                <a:outerShdw blurRad="38100" dist="38100" dir="2700000" algn="tl">
                  <a:srgbClr val="000000">
                    <a:alpha val="43137"/>
                  </a:srgbClr>
                </a:outerShdw>
              </a:effectLst>
            </a:endParaRPr>
          </a:p>
        </p:txBody>
      </p:sp>
      <p:sp>
        <p:nvSpPr>
          <p:cNvPr id="3" name="2 Subtítulo"/>
          <p:cNvSpPr>
            <a:spLocks noGrp="1"/>
          </p:cNvSpPr>
          <p:nvPr>
            <p:ph type="subTitle" idx="1"/>
          </p:nvPr>
        </p:nvSpPr>
        <p:spPr>
          <a:xfrm>
            <a:off x="3275856" y="6093296"/>
            <a:ext cx="5760640" cy="648072"/>
          </a:xfrm>
        </p:spPr>
        <p:txBody>
          <a:bodyPr>
            <a:normAutofit/>
          </a:bodyPr>
          <a:lstStyle/>
          <a:p>
            <a:pPr algn="r"/>
            <a:r>
              <a:rPr lang="es-EC" sz="2000" b="1" dirty="0" smtClean="0"/>
              <a:t>PRESENTADO POR: TITO DAVID TORRES RACINES</a:t>
            </a:r>
          </a:p>
          <a:p>
            <a:pPr algn="l"/>
            <a:endParaRPr lang="es-EC" sz="4000" dirty="0"/>
          </a:p>
        </p:txBody>
      </p:sp>
      <p:sp>
        <p:nvSpPr>
          <p:cNvPr id="4" name="3 CuadroTexto"/>
          <p:cNvSpPr txBox="1"/>
          <p:nvPr/>
        </p:nvSpPr>
        <p:spPr>
          <a:xfrm>
            <a:off x="2483768" y="992922"/>
            <a:ext cx="4825138" cy="707886"/>
          </a:xfrm>
          <a:prstGeom prst="rect">
            <a:avLst/>
          </a:prstGeom>
          <a:noFill/>
        </p:spPr>
        <p:txBody>
          <a:bodyPr wrap="square" rtlCol="0">
            <a:spAutoFit/>
          </a:bodyPr>
          <a:lstStyle/>
          <a:p>
            <a:r>
              <a:rPr lang="es-EC" sz="4000" b="1" dirty="0" smtClean="0">
                <a:solidFill>
                  <a:schemeClr val="accent6">
                    <a:lumMod val="75000"/>
                  </a:schemeClr>
                </a:solidFill>
                <a:latin typeface="+mj-lt"/>
              </a:rPr>
              <a:t>PROYECTO DE GRADO</a:t>
            </a:r>
            <a:endParaRPr lang="es-EC" sz="4000" b="1" dirty="0">
              <a:solidFill>
                <a:schemeClr val="accent6">
                  <a:lumMod val="75000"/>
                </a:schemeClr>
              </a:solidFill>
              <a:latin typeface="+mj-lt"/>
            </a:endParaRPr>
          </a:p>
        </p:txBody>
      </p:sp>
    </p:spTree>
    <p:extLst>
      <p:ext uri="{BB962C8B-B14F-4D97-AF65-F5344CB8AC3E}">
        <p14:creationId xmlns:p14="http://schemas.microsoft.com/office/powerpoint/2010/main" val="17989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8" name="1 Título"/>
          <p:cNvSpPr txBox="1">
            <a:spLocks/>
          </p:cNvSpPr>
          <p:nvPr/>
        </p:nvSpPr>
        <p:spPr>
          <a:xfrm>
            <a:off x="1843554" y="188640"/>
            <a:ext cx="7300446" cy="605309"/>
          </a:xfrm>
          <a:prstGeom prst="rect">
            <a:avLst/>
          </a:prstGeom>
          <a:solidFill>
            <a:schemeClr val="accent6">
              <a:lumMod val="60000"/>
              <a:lumOff val="40000"/>
            </a:schemeClr>
          </a:solidFill>
        </p:spPr>
        <p:txBody>
          <a:bodyPr vert="horz" lIns="91440" tIns="45720" rIns="91440" bIns="45720" rtlCol="0" anchor="ctr">
            <a:no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s-EC" sz="3000" b="1" dirty="0" smtClean="0"/>
              <a:t>SSL / TSL</a:t>
            </a:r>
            <a:endParaRPr lang="es-EC" sz="3000" b="1" dirty="0"/>
          </a:p>
        </p:txBody>
      </p:sp>
      <p:graphicFrame>
        <p:nvGraphicFramePr>
          <p:cNvPr id="7" name="6 Diagrama"/>
          <p:cNvGraphicFramePr/>
          <p:nvPr>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ángulo 1"/>
          <p:cNvSpPr/>
          <p:nvPr/>
        </p:nvSpPr>
        <p:spPr>
          <a:xfrm>
            <a:off x="1891136" y="1108706"/>
            <a:ext cx="6840760" cy="923330"/>
          </a:xfrm>
          <a:prstGeom prst="rect">
            <a:avLst/>
          </a:prstGeom>
        </p:spPr>
        <p:txBody>
          <a:bodyPr wrap="square">
            <a:spAutoFit/>
          </a:bodyPr>
          <a:lstStyle/>
          <a:p>
            <a:pPr algn="just"/>
            <a:r>
              <a:rPr lang="es-EC" dirty="0"/>
              <a:t>Capa de Conexiones </a:t>
            </a:r>
            <a:r>
              <a:rPr lang="es-EC" dirty="0" smtClean="0"/>
              <a:t>Seguras, es </a:t>
            </a:r>
            <a:r>
              <a:rPr lang="es-EC" dirty="0"/>
              <a:t>un protocolo que hace uso de certificados digitales para establecer comunicaciones seguras a través de Internet.</a:t>
            </a:r>
          </a:p>
        </p:txBody>
      </p:sp>
      <p:sp>
        <p:nvSpPr>
          <p:cNvPr id="3" name="Rectángulo 2"/>
          <p:cNvSpPr/>
          <p:nvPr/>
        </p:nvSpPr>
        <p:spPr>
          <a:xfrm>
            <a:off x="1935155" y="2266560"/>
            <a:ext cx="2672526" cy="369332"/>
          </a:xfrm>
          <a:prstGeom prst="rect">
            <a:avLst/>
          </a:prstGeom>
        </p:spPr>
        <p:txBody>
          <a:bodyPr wrap="none">
            <a:spAutoFit/>
          </a:bodyPr>
          <a:lstStyle/>
          <a:p>
            <a:r>
              <a:rPr lang="es-EC" b="1" dirty="0">
                <a:solidFill>
                  <a:srgbClr val="3D668E"/>
                </a:solidFill>
                <a:latin typeface="helvetica neue"/>
              </a:rPr>
              <a:t>Cifrado, no Encriptado</a:t>
            </a:r>
            <a:endParaRPr lang="es-EC" b="1" i="0" dirty="0">
              <a:solidFill>
                <a:srgbClr val="3D668E"/>
              </a:solidFill>
              <a:effectLst/>
              <a:latin typeface="helvetica neue"/>
            </a:endParaRPr>
          </a:p>
        </p:txBody>
      </p:sp>
      <p:sp>
        <p:nvSpPr>
          <p:cNvPr id="10" name="Rectángulo 9"/>
          <p:cNvSpPr/>
          <p:nvPr/>
        </p:nvSpPr>
        <p:spPr>
          <a:xfrm>
            <a:off x="1935155" y="2715520"/>
            <a:ext cx="3300904" cy="369332"/>
          </a:xfrm>
          <a:prstGeom prst="rect">
            <a:avLst/>
          </a:prstGeom>
        </p:spPr>
        <p:txBody>
          <a:bodyPr wrap="none">
            <a:spAutoFit/>
          </a:bodyPr>
          <a:lstStyle/>
          <a:p>
            <a:r>
              <a:rPr lang="es-EC" b="1" dirty="0">
                <a:solidFill>
                  <a:srgbClr val="3D668E"/>
                </a:solidFill>
                <a:latin typeface="helvetica neue"/>
              </a:rPr>
              <a:t>Llave pública y llave privada</a:t>
            </a:r>
            <a:endParaRPr lang="es-EC" b="1" i="0" dirty="0">
              <a:solidFill>
                <a:srgbClr val="3D668E"/>
              </a:solidFill>
              <a:effectLst/>
              <a:latin typeface="helvetica neue"/>
            </a:endParaRPr>
          </a:p>
        </p:txBody>
      </p:sp>
      <p:sp>
        <p:nvSpPr>
          <p:cNvPr id="11" name="Rectángulo 10"/>
          <p:cNvSpPr/>
          <p:nvPr/>
        </p:nvSpPr>
        <p:spPr>
          <a:xfrm>
            <a:off x="1935155" y="3140259"/>
            <a:ext cx="1556836" cy="369332"/>
          </a:xfrm>
          <a:prstGeom prst="rect">
            <a:avLst/>
          </a:prstGeom>
        </p:spPr>
        <p:txBody>
          <a:bodyPr wrap="none">
            <a:spAutoFit/>
          </a:bodyPr>
          <a:lstStyle/>
          <a:p>
            <a:r>
              <a:rPr lang="es-EC" b="1" dirty="0">
                <a:solidFill>
                  <a:srgbClr val="3D668E"/>
                </a:solidFill>
                <a:latin typeface="helvetica neue"/>
              </a:rPr>
              <a:t>Firma digital</a:t>
            </a:r>
            <a:endParaRPr lang="es-EC" b="1" i="0" dirty="0">
              <a:solidFill>
                <a:srgbClr val="3D668E"/>
              </a:solidFill>
              <a:effectLst/>
              <a:latin typeface="helvetica neue"/>
            </a:endParaRPr>
          </a:p>
        </p:txBody>
      </p:sp>
      <p:sp>
        <p:nvSpPr>
          <p:cNvPr id="12" name="Rectángulo 11"/>
          <p:cNvSpPr/>
          <p:nvPr/>
        </p:nvSpPr>
        <p:spPr>
          <a:xfrm>
            <a:off x="1911751" y="3528491"/>
            <a:ext cx="3313728" cy="369332"/>
          </a:xfrm>
          <a:prstGeom prst="rect">
            <a:avLst/>
          </a:prstGeom>
        </p:spPr>
        <p:txBody>
          <a:bodyPr wrap="none">
            <a:spAutoFit/>
          </a:bodyPr>
          <a:lstStyle/>
          <a:p>
            <a:r>
              <a:rPr lang="es-EC" b="1" dirty="0">
                <a:solidFill>
                  <a:srgbClr val="3D668E"/>
                </a:solidFill>
                <a:latin typeface="helvetica neue"/>
              </a:rPr>
              <a:t>Autoridad Certificadora (AC)</a:t>
            </a:r>
            <a:endParaRPr lang="es-EC" b="1" i="0" dirty="0">
              <a:solidFill>
                <a:srgbClr val="3D668E"/>
              </a:solidFill>
              <a:effectLst/>
              <a:latin typeface="helvetica neue"/>
            </a:endParaRPr>
          </a:p>
        </p:txBody>
      </p:sp>
      <p:sp>
        <p:nvSpPr>
          <p:cNvPr id="13" name="Rectángulo 12"/>
          <p:cNvSpPr/>
          <p:nvPr/>
        </p:nvSpPr>
        <p:spPr>
          <a:xfrm>
            <a:off x="1935155" y="3981168"/>
            <a:ext cx="3172663" cy="369332"/>
          </a:xfrm>
          <a:prstGeom prst="rect">
            <a:avLst/>
          </a:prstGeom>
        </p:spPr>
        <p:txBody>
          <a:bodyPr wrap="none">
            <a:spAutoFit/>
          </a:bodyPr>
          <a:lstStyle/>
          <a:p>
            <a:r>
              <a:rPr lang="es-EC" b="1" dirty="0">
                <a:solidFill>
                  <a:srgbClr val="3D668E"/>
                </a:solidFill>
                <a:latin typeface="helvetica neue"/>
              </a:rPr>
              <a:t>Certificado Digital SSL/TLS</a:t>
            </a:r>
            <a:endParaRPr lang="es-EC" b="1" i="0" dirty="0">
              <a:solidFill>
                <a:srgbClr val="3D668E"/>
              </a:solidFill>
              <a:effectLst/>
              <a:latin typeface="helvetica neue"/>
            </a:endParaRPr>
          </a:p>
        </p:txBody>
      </p:sp>
    </p:spTree>
    <p:extLst>
      <p:ext uri="{BB962C8B-B14F-4D97-AF65-F5344CB8AC3E}">
        <p14:creationId xmlns:p14="http://schemas.microsoft.com/office/powerpoint/2010/main" val="384225345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66709" y="183864"/>
            <a:ext cx="7056784" cy="821333"/>
          </a:xfrm>
          <a:solidFill>
            <a:schemeClr val="accent6">
              <a:lumMod val="60000"/>
              <a:lumOff val="40000"/>
            </a:schemeClr>
          </a:solidFill>
        </p:spPr>
        <p:txBody>
          <a:bodyPr>
            <a:normAutofit/>
          </a:bodyPr>
          <a:lstStyle/>
          <a:p>
            <a:r>
              <a:rPr lang="es-EC" b="1" dirty="0" smtClean="0"/>
              <a:t>SISTEMA REQUERIDO</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0" name="Imagen 9"/>
          <p:cNvPicPr/>
          <p:nvPr/>
        </p:nvPicPr>
        <p:blipFill>
          <a:blip r:embed="rId2">
            <a:extLst>
              <a:ext uri="{28A0092B-C50C-407E-A947-70E740481C1C}">
                <a14:useLocalDpi xmlns:a14="http://schemas.microsoft.com/office/drawing/2010/main" val="0"/>
              </a:ext>
            </a:extLst>
          </a:blip>
          <a:srcRect/>
          <a:stretch>
            <a:fillRect/>
          </a:stretch>
        </p:blipFill>
        <p:spPr bwMode="auto">
          <a:xfrm>
            <a:off x="2411760" y="2300386"/>
            <a:ext cx="6120680" cy="3000821"/>
          </a:xfrm>
          <a:prstGeom prst="rect">
            <a:avLst/>
          </a:prstGeom>
          <a:noFill/>
          <a:ln>
            <a:noFill/>
          </a:ln>
        </p:spPr>
      </p:pic>
      <p:graphicFrame>
        <p:nvGraphicFramePr>
          <p:cNvPr id="12" name="6 Diagrama"/>
          <p:cNvGraphicFramePr/>
          <p:nvPr>
            <p:extLst>
              <p:ext uri="{D42A27DB-BD31-4B8C-83A1-F6EECF244321}">
                <p14:modId xmlns:p14="http://schemas.microsoft.com/office/powerpoint/2010/main" val="1801828623"/>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40024848"/>
      </p:ext>
    </p:extLst>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29662"/>
            <a:ext cx="7056784" cy="821333"/>
          </a:xfrm>
          <a:solidFill>
            <a:schemeClr val="accent6">
              <a:lumMod val="60000"/>
              <a:lumOff val="40000"/>
            </a:schemeClr>
          </a:solidFill>
        </p:spPr>
        <p:txBody>
          <a:bodyPr>
            <a:normAutofit/>
          </a:bodyPr>
          <a:lstStyle/>
          <a:p>
            <a:r>
              <a:rPr lang="es-EC" b="1" dirty="0" smtClean="0"/>
              <a:t>CASOS DE USO DEL SISTEMA</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6 Diagrama"/>
          <p:cNvGraphicFramePr/>
          <p:nvPr>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Imagen 8"/>
          <p:cNvPicPr/>
          <p:nvPr/>
        </p:nvPicPr>
        <p:blipFill>
          <a:blip r:embed="rId7" cstate="print"/>
          <a:stretch>
            <a:fillRect/>
          </a:stretch>
        </p:blipFill>
        <p:spPr>
          <a:xfrm>
            <a:off x="2347956" y="1641754"/>
            <a:ext cx="6027866" cy="4392488"/>
          </a:xfrm>
          <a:prstGeom prst="rect">
            <a:avLst/>
          </a:prstGeom>
        </p:spPr>
      </p:pic>
    </p:spTree>
    <p:extLst>
      <p:ext uri="{BB962C8B-B14F-4D97-AF65-F5344CB8AC3E}">
        <p14:creationId xmlns:p14="http://schemas.microsoft.com/office/powerpoint/2010/main" val="995336404"/>
      </p:ext>
    </p:extLst>
  </p:cSld>
  <p:clrMapOvr>
    <a:masterClrMapping/>
  </p:clrMapOvr>
  <p:transition spd="slow">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29662"/>
            <a:ext cx="7056784" cy="821333"/>
          </a:xfrm>
          <a:solidFill>
            <a:schemeClr val="accent6">
              <a:lumMod val="60000"/>
              <a:lumOff val="40000"/>
            </a:schemeClr>
          </a:solidFill>
        </p:spPr>
        <p:txBody>
          <a:bodyPr>
            <a:normAutofit/>
          </a:bodyPr>
          <a:lstStyle/>
          <a:p>
            <a:r>
              <a:rPr lang="es-EC" b="1" dirty="0" smtClean="0"/>
              <a:t>ESQUEMA DE ACTIVIDADES</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6 Diagrama"/>
          <p:cNvGraphicFramePr/>
          <p:nvPr>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Flecha derecha 7"/>
          <p:cNvSpPr/>
          <p:nvPr/>
        </p:nvSpPr>
        <p:spPr>
          <a:xfrm>
            <a:off x="3203848" y="1991036"/>
            <a:ext cx="288032" cy="21602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pic>
        <p:nvPicPr>
          <p:cNvPr id="9" name="Imagen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641974" y="1192382"/>
            <a:ext cx="1080120" cy="1800200"/>
          </a:xfrm>
          <a:prstGeom prst="rect">
            <a:avLst/>
          </a:prstGeom>
        </p:spPr>
      </p:pic>
      <p:sp>
        <p:nvSpPr>
          <p:cNvPr id="14" name="Flecha derecha 13"/>
          <p:cNvSpPr/>
          <p:nvPr/>
        </p:nvSpPr>
        <p:spPr>
          <a:xfrm>
            <a:off x="4882230" y="1972762"/>
            <a:ext cx="288032" cy="21602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pic>
        <p:nvPicPr>
          <p:cNvPr id="10" name="Imagen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19224" y="1198030"/>
            <a:ext cx="1076731" cy="1794552"/>
          </a:xfrm>
          <a:prstGeom prst="rect">
            <a:avLst/>
          </a:prstGeom>
        </p:spPr>
      </p:pic>
      <p:sp>
        <p:nvSpPr>
          <p:cNvPr id="15" name="Flecha derecha 14"/>
          <p:cNvSpPr/>
          <p:nvPr/>
        </p:nvSpPr>
        <p:spPr>
          <a:xfrm>
            <a:off x="6483034" y="1996971"/>
            <a:ext cx="288032" cy="21602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pic>
        <p:nvPicPr>
          <p:cNvPr id="12" name="Imagen 1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899624" y="1178930"/>
            <a:ext cx="1107307" cy="1845511"/>
          </a:xfrm>
          <a:prstGeom prst="rect">
            <a:avLst/>
          </a:prstGeom>
        </p:spPr>
      </p:pic>
      <p:pic>
        <p:nvPicPr>
          <p:cNvPr id="19" name="Imagen 1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043533" y="1191715"/>
            <a:ext cx="1080520" cy="1800867"/>
          </a:xfrm>
          <a:prstGeom prst="rect">
            <a:avLst/>
          </a:prstGeom>
        </p:spPr>
      </p:pic>
      <p:pic>
        <p:nvPicPr>
          <p:cNvPr id="20" name="Imagen 1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085855" y="3405252"/>
            <a:ext cx="1092556" cy="1820926"/>
          </a:xfrm>
          <a:prstGeom prst="rect">
            <a:avLst/>
          </a:prstGeom>
        </p:spPr>
      </p:pic>
      <p:sp>
        <p:nvSpPr>
          <p:cNvPr id="21" name="Flecha derecha 20"/>
          <p:cNvSpPr/>
          <p:nvPr/>
        </p:nvSpPr>
        <p:spPr>
          <a:xfrm>
            <a:off x="3203848" y="4207703"/>
            <a:ext cx="288032" cy="21602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pic>
        <p:nvPicPr>
          <p:cNvPr id="22" name="Imagen 2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601041" y="3405252"/>
            <a:ext cx="1092555" cy="1820926"/>
          </a:xfrm>
          <a:prstGeom prst="rect">
            <a:avLst/>
          </a:prstGeom>
        </p:spPr>
      </p:pic>
      <p:sp>
        <p:nvSpPr>
          <p:cNvPr id="23" name="Flecha derecha 22"/>
          <p:cNvSpPr/>
          <p:nvPr/>
        </p:nvSpPr>
        <p:spPr>
          <a:xfrm>
            <a:off x="4815616" y="4207703"/>
            <a:ext cx="288032" cy="21602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pic>
        <p:nvPicPr>
          <p:cNvPr id="24" name="Imagen 2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287372" y="3405252"/>
            <a:ext cx="1100665" cy="1834441"/>
          </a:xfrm>
          <a:prstGeom prst="rect">
            <a:avLst/>
          </a:prstGeom>
        </p:spPr>
      </p:pic>
      <p:sp>
        <p:nvSpPr>
          <p:cNvPr id="25" name="Flecha derecha 24"/>
          <p:cNvSpPr/>
          <p:nvPr/>
        </p:nvSpPr>
        <p:spPr>
          <a:xfrm>
            <a:off x="6483034" y="4196844"/>
            <a:ext cx="288032" cy="21602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pic>
        <p:nvPicPr>
          <p:cNvPr id="26" name="Imagen 25"/>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6852305" y="3405252"/>
            <a:ext cx="1079525" cy="1799208"/>
          </a:xfrm>
          <a:prstGeom prst="rect">
            <a:avLst/>
          </a:prstGeom>
        </p:spPr>
      </p:pic>
    </p:spTree>
    <p:extLst>
      <p:ext uri="{BB962C8B-B14F-4D97-AF65-F5344CB8AC3E}">
        <p14:creationId xmlns:p14="http://schemas.microsoft.com/office/powerpoint/2010/main" val="2905250173"/>
      </p:ext>
    </p:extLst>
  </p:cSld>
  <p:clrMapOvr>
    <a:masterClrMapping/>
  </p:clrMapOvr>
  <p:transition spd="slow">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29662"/>
            <a:ext cx="7056784" cy="821333"/>
          </a:xfrm>
          <a:solidFill>
            <a:schemeClr val="accent6">
              <a:lumMod val="60000"/>
              <a:lumOff val="40000"/>
            </a:schemeClr>
          </a:solidFill>
        </p:spPr>
        <p:txBody>
          <a:bodyPr>
            <a:normAutofit/>
          </a:bodyPr>
          <a:lstStyle/>
          <a:p>
            <a:r>
              <a:rPr lang="es-EC" b="1" dirty="0" smtClean="0"/>
              <a:t>DIAGRAMA DE CLASES CLIENTE ANDROID</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6 Diagrama"/>
          <p:cNvGraphicFramePr/>
          <p:nvPr>
            <p:extLst>
              <p:ext uri="{D42A27DB-BD31-4B8C-83A1-F6EECF244321}">
                <p14:modId xmlns:p14="http://schemas.microsoft.com/office/powerpoint/2010/main" val="3740735203"/>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descr="C:\Users\David\Desktop\respaldo1\cliente.png"/>
          <p:cNvPicPr/>
          <p:nvPr/>
        </p:nvPicPr>
        <p:blipFill>
          <a:blip r:embed="rId7">
            <a:extLst>
              <a:ext uri="{28A0092B-C50C-407E-A947-70E740481C1C}">
                <a14:useLocalDpi xmlns:a14="http://schemas.microsoft.com/office/drawing/2010/main" val="0"/>
              </a:ext>
            </a:extLst>
          </a:blip>
          <a:srcRect/>
          <a:stretch>
            <a:fillRect/>
          </a:stretch>
        </p:blipFill>
        <p:spPr bwMode="auto">
          <a:xfrm>
            <a:off x="2627784" y="1171656"/>
            <a:ext cx="5252720" cy="5534025"/>
          </a:xfrm>
          <a:prstGeom prst="rect">
            <a:avLst/>
          </a:prstGeom>
          <a:noFill/>
          <a:ln>
            <a:noFill/>
          </a:ln>
        </p:spPr>
      </p:pic>
    </p:spTree>
    <p:extLst>
      <p:ext uri="{BB962C8B-B14F-4D97-AF65-F5344CB8AC3E}">
        <p14:creationId xmlns:p14="http://schemas.microsoft.com/office/powerpoint/2010/main" val="2749779794"/>
      </p:ext>
    </p:extLst>
  </p:cSld>
  <p:clrMapOvr>
    <a:masterClrMapping/>
  </p:clrMapOvr>
  <p:transition spd="slow">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29662"/>
            <a:ext cx="7056784" cy="821333"/>
          </a:xfrm>
          <a:solidFill>
            <a:schemeClr val="accent6">
              <a:lumMod val="60000"/>
              <a:lumOff val="40000"/>
            </a:schemeClr>
          </a:solidFill>
        </p:spPr>
        <p:txBody>
          <a:bodyPr>
            <a:normAutofit fontScale="90000"/>
          </a:bodyPr>
          <a:lstStyle/>
          <a:p>
            <a:r>
              <a:rPr lang="es-EC" b="1" dirty="0" smtClean="0"/>
              <a:t>DIAGRAMA DE BASE DE DATOS EN SERVIDOR MYSQL</a:t>
            </a:r>
            <a:endParaRPr lang="es-EC" sz="3100"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descr="C:\Users\David\Desktop\respaldo1\Main.png"/>
          <p:cNvPicPr/>
          <p:nvPr/>
        </p:nvPicPr>
        <p:blipFill>
          <a:blip r:embed="rId2" cstate="print"/>
          <a:srcRect/>
          <a:stretch>
            <a:fillRect/>
          </a:stretch>
        </p:blipFill>
        <p:spPr bwMode="auto">
          <a:xfrm>
            <a:off x="3275856" y="2210618"/>
            <a:ext cx="3888432" cy="2730550"/>
          </a:xfrm>
          <a:prstGeom prst="rect">
            <a:avLst/>
          </a:prstGeom>
          <a:noFill/>
          <a:ln w="9525">
            <a:noFill/>
            <a:miter lim="800000"/>
            <a:headEnd/>
            <a:tailEnd/>
          </a:ln>
        </p:spPr>
      </p:pic>
      <p:graphicFrame>
        <p:nvGraphicFramePr>
          <p:cNvPr id="14" name="6 Diagrama"/>
          <p:cNvGraphicFramePr/>
          <p:nvPr>
            <p:extLst>
              <p:ext uri="{D42A27DB-BD31-4B8C-83A1-F6EECF244321}">
                <p14:modId xmlns:p14="http://schemas.microsoft.com/office/powerpoint/2010/main" val="3740735203"/>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73434993"/>
      </p:ext>
    </p:extLst>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29662"/>
            <a:ext cx="7056784" cy="821333"/>
          </a:xfrm>
          <a:solidFill>
            <a:schemeClr val="accent6">
              <a:lumMod val="60000"/>
              <a:lumOff val="40000"/>
            </a:schemeClr>
          </a:solidFill>
        </p:spPr>
        <p:txBody>
          <a:bodyPr>
            <a:normAutofit fontScale="90000"/>
          </a:bodyPr>
          <a:lstStyle/>
          <a:p>
            <a:pPr lvl="0"/>
            <a:r>
              <a:rPr lang="es-EC" b="1" dirty="0"/>
              <a:t>DIAGRAMA DE CLASES SERVIDOR SOCKET REGISTRO Y GPS</a:t>
            </a: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6 Diagrama"/>
          <p:cNvGraphicFramePr/>
          <p:nvPr>
            <p:extLst>
              <p:ext uri="{D42A27DB-BD31-4B8C-83A1-F6EECF244321}">
                <p14:modId xmlns:p14="http://schemas.microsoft.com/office/powerpoint/2010/main" val="3740735203"/>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2" name="Imagen 11" descr="C:\Users\David\Desktop\respaldo1\cliente2.png"/>
          <p:cNvPicPr/>
          <p:nvPr/>
        </p:nvPicPr>
        <p:blipFill>
          <a:blip r:embed="rId7">
            <a:extLst>
              <a:ext uri="{28A0092B-C50C-407E-A947-70E740481C1C}">
                <a14:useLocalDpi xmlns:a14="http://schemas.microsoft.com/office/drawing/2010/main" val="0"/>
              </a:ext>
            </a:extLst>
          </a:blip>
          <a:srcRect/>
          <a:stretch>
            <a:fillRect/>
          </a:stretch>
        </p:blipFill>
        <p:spPr bwMode="auto">
          <a:xfrm>
            <a:off x="2771800" y="1739468"/>
            <a:ext cx="5220335" cy="4169410"/>
          </a:xfrm>
          <a:prstGeom prst="rect">
            <a:avLst/>
          </a:prstGeom>
          <a:noFill/>
          <a:ln>
            <a:noFill/>
          </a:ln>
        </p:spPr>
      </p:pic>
    </p:spTree>
    <p:extLst>
      <p:ext uri="{BB962C8B-B14F-4D97-AF65-F5344CB8AC3E}">
        <p14:creationId xmlns:p14="http://schemas.microsoft.com/office/powerpoint/2010/main" val="986643837"/>
      </p:ext>
    </p:extLst>
  </p:cSld>
  <p:clrMapOvr>
    <a:masterClrMapping/>
  </p:clrMapOvr>
  <p:transition spd="slow">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29662"/>
            <a:ext cx="7308304" cy="821333"/>
          </a:xfrm>
          <a:solidFill>
            <a:schemeClr val="accent6">
              <a:lumMod val="60000"/>
              <a:lumOff val="40000"/>
            </a:schemeClr>
          </a:solidFill>
        </p:spPr>
        <p:txBody>
          <a:bodyPr>
            <a:noAutofit/>
          </a:bodyPr>
          <a:lstStyle/>
          <a:p>
            <a:pPr lvl="1"/>
            <a:r>
              <a:rPr lang="es-EC" sz="2800" b="1" dirty="0">
                <a:latin typeface="+mj-lt"/>
              </a:rPr>
              <a:t>DISEÑO DE LA APLICACIÓN PARA EL SMARTPHONE CLIENTE</a:t>
            </a: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p:cNvPicPr/>
          <p:nvPr/>
        </p:nvPicPr>
        <p:blipFill>
          <a:blip r:embed="rId2">
            <a:extLst>
              <a:ext uri="{28A0092B-C50C-407E-A947-70E740481C1C}">
                <a14:useLocalDpi xmlns:a14="http://schemas.microsoft.com/office/drawing/2010/main" val="0"/>
              </a:ext>
            </a:extLst>
          </a:blip>
          <a:srcRect/>
          <a:stretch>
            <a:fillRect/>
          </a:stretch>
        </p:blipFill>
        <p:spPr bwMode="auto">
          <a:xfrm>
            <a:off x="2483768" y="1772816"/>
            <a:ext cx="1728192" cy="3600400"/>
          </a:xfrm>
          <a:prstGeom prst="rect">
            <a:avLst/>
          </a:prstGeom>
          <a:noFill/>
          <a:ln>
            <a:noFill/>
          </a:ln>
        </p:spPr>
      </p:pic>
      <p:sp>
        <p:nvSpPr>
          <p:cNvPr id="6" name="Flecha derecha 5"/>
          <p:cNvSpPr/>
          <p:nvPr/>
        </p:nvSpPr>
        <p:spPr>
          <a:xfrm>
            <a:off x="4572000" y="2996952"/>
            <a:ext cx="917848" cy="7200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2" name="Imagen 11"/>
          <p:cNvPicPr/>
          <p:nvPr/>
        </p:nvPicPr>
        <p:blipFill>
          <a:blip r:embed="rId3">
            <a:extLst>
              <a:ext uri="{28A0092B-C50C-407E-A947-70E740481C1C}">
                <a14:useLocalDpi xmlns:a14="http://schemas.microsoft.com/office/drawing/2010/main" val="0"/>
              </a:ext>
            </a:extLst>
          </a:blip>
          <a:srcRect/>
          <a:stretch>
            <a:fillRect/>
          </a:stretch>
        </p:blipFill>
        <p:spPr bwMode="auto">
          <a:xfrm>
            <a:off x="5823992" y="1772816"/>
            <a:ext cx="1772344" cy="3600400"/>
          </a:xfrm>
          <a:prstGeom prst="rect">
            <a:avLst/>
          </a:prstGeom>
          <a:noFill/>
          <a:ln>
            <a:noFill/>
          </a:ln>
        </p:spPr>
      </p:pic>
      <p:graphicFrame>
        <p:nvGraphicFramePr>
          <p:cNvPr id="15" name="6 Diagrama"/>
          <p:cNvGraphicFramePr/>
          <p:nvPr>
            <p:extLst>
              <p:ext uri="{D42A27DB-BD31-4B8C-83A1-F6EECF244321}">
                <p14:modId xmlns:p14="http://schemas.microsoft.com/office/powerpoint/2010/main" val="3740735203"/>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604066846"/>
      </p:ext>
    </p:extLst>
  </p:cSld>
  <p:clrMapOvr>
    <a:masterClrMapping/>
  </p:clrMapOvr>
  <p:transition spd="slow">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29662"/>
            <a:ext cx="7308304" cy="821333"/>
          </a:xfrm>
          <a:solidFill>
            <a:schemeClr val="accent6">
              <a:lumMod val="60000"/>
              <a:lumOff val="40000"/>
            </a:schemeClr>
          </a:solidFill>
        </p:spPr>
        <p:txBody>
          <a:bodyPr>
            <a:noAutofit/>
          </a:bodyPr>
          <a:lstStyle/>
          <a:p>
            <a:pPr lvl="1"/>
            <a:r>
              <a:rPr lang="es-EC" sz="2800" b="1" dirty="0">
                <a:latin typeface="+mj-lt"/>
              </a:rPr>
              <a:t>DISEÑO DE LA </a:t>
            </a:r>
            <a:r>
              <a:rPr lang="es-EC" sz="2800" b="1" dirty="0" smtClean="0">
                <a:latin typeface="+mj-lt"/>
              </a:rPr>
              <a:t>INTERFAZ WEB</a:t>
            </a:r>
            <a:endParaRPr lang="es-EC" sz="2800" b="1" dirty="0">
              <a:latin typeface="+mj-lt"/>
            </a:endParaRPr>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2915816" y="1111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2771800" y="-8358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4" name="Imagen 13"/>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210618"/>
            <a:ext cx="3152415" cy="2993976"/>
          </a:xfrm>
          <a:prstGeom prst="rect">
            <a:avLst/>
          </a:prstGeom>
          <a:noFill/>
          <a:ln>
            <a:noFill/>
          </a:ln>
        </p:spPr>
      </p:pic>
      <p:pic>
        <p:nvPicPr>
          <p:cNvPr id="15" name="Imagen 14"/>
          <p:cNvPicPr/>
          <p:nvPr/>
        </p:nvPicPr>
        <p:blipFill>
          <a:blip r:embed="rId3"/>
          <a:stretch>
            <a:fillRect/>
          </a:stretch>
        </p:blipFill>
        <p:spPr>
          <a:xfrm>
            <a:off x="5580112" y="2222650"/>
            <a:ext cx="3096344" cy="2993976"/>
          </a:xfrm>
          <a:prstGeom prst="rect">
            <a:avLst/>
          </a:prstGeom>
        </p:spPr>
      </p:pic>
      <p:graphicFrame>
        <p:nvGraphicFramePr>
          <p:cNvPr id="17" name="6 Diagrama"/>
          <p:cNvGraphicFramePr/>
          <p:nvPr>
            <p:extLst>
              <p:ext uri="{D42A27DB-BD31-4B8C-83A1-F6EECF244321}">
                <p14:modId xmlns:p14="http://schemas.microsoft.com/office/powerpoint/2010/main" val="3740735203"/>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05355595"/>
      </p:ext>
    </p:extLst>
  </p:cSld>
  <p:clrMapOvr>
    <a:masterClrMapping/>
  </p:clrMapOvr>
  <p:transition spd="slow">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lstStyle/>
          <a:p>
            <a:r>
              <a:rPr lang="es-EC" dirty="0" smtClean="0"/>
              <a:t>ESCENARIO 2 – RED </a:t>
            </a:r>
            <a:r>
              <a:rPr lang="es-EC" dirty="0"/>
              <a:t>W</a:t>
            </a:r>
            <a:r>
              <a:rPr lang="es-EC" dirty="0" smtClean="0"/>
              <a:t>AN</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2555776" y="1628798"/>
            <a:ext cx="91275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2038870288"/>
              </p:ext>
            </p:extLst>
          </p:nvPr>
        </p:nvGraphicFramePr>
        <p:xfrm>
          <a:off x="2380644" y="1628797"/>
          <a:ext cx="6236877" cy="2664297"/>
        </p:xfrm>
        <a:graphic>
          <a:graphicData uri="http://schemas.openxmlformats.org/presentationml/2006/ole">
            <mc:AlternateContent xmlns:mc="http://schemas.openxmlformats.org/markup-compatibility/2006">
              <mc:Choice xmlns:v="urn:schemas-microsoft-com:vml" Requires="v">
                <p:oleObj spid="_x0000_s51232" name="Visio" r:id="rId3" imgW="9884684" imgH="4230554" progId="Visio.Drawing.11">
                  <p:embed/>
                </p:oleObj>
              </mc:Choice>
              <mc:Fallback>
                <p:oleObj name="Visio" r:id="rId3" imgW="9884684" imgH="423055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0644" y="1628797"/>
                        <a:ext cx="6236877" cy="2664297"/>
                      </a:xfrm>
                      <a:prstGeom prst="rect">
                        <a:avLst/>
                      </a:prstGeom>
                      <a:noFill/>
                    </p:spPr>
                  </p:pic>
                </p:oleObj>
              </mc:Fallback>
            </mc:AlternateContent>
          </a:graphicData>
        </a:graphic>
      </p:graphicFrame>
      <p:graphicFrame>
        <p:nvGraphicFramePr>
          <p:cNvPr id="12" name="6 Diagrama"/>
          <p:cNvGraphicFramePr/>
          <p:nvPr>
            <p:extLst>
              <p:ext uri="{D42A27DB-BD31-4B8C-83A1-F6EECF244321}">
                <p14:modId xmlns:p14="http://schemas.microsoft.com/office/powerpoint/2010/main" val="2048651270"/>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2424596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15008" y="303411"/>
            <a:ext cx="7365504" cy="821333"/>
          </a:xfrm>
        </p:spPr>
        <p:txBody>
          <a:bodyPr/>
          <a:lstStyle/>
          <a:p>
            <a:r>
              <a:rPr lang="es-EC" b="1" dirty="0" smtClean="0">
                <a:solidFill>
                  <a:srgbClr val="FFFFFF"/>
                </a:solidFill>
              </a:rPr>
              <a:t>Introducción</a:t>
            </a:r>
            <a:endParaRPr lang="es-EC" b="1" dirty="0">
              <a:solidFill>
                <a:srgbClr val="FFFFFF"/>
              </a:solidFill>
            </a:endParaRPr>
          </a:p>
        </p:txBody>
      </p:sp>
      <p:sp>
        <p:nvSpPr>
          <p:cNvPr id="3" name="2 Marcador de contenido"/>
          <p:cNvSpPr>
            <a:spLocks noGrp="1"/>
          </p:cNvSpPr>
          <p:nvPr>
            <p:ph idx="1"/>
          </p:nvPr>
        </p:nvSpPr>
        <p:spPr>
          <a:xfrm>
            <a:off x="2005517" y="1097360"/>
            <a:ext cx="6861448" cy="5760640"/>
          </a:xfrm>
        </p:spPr>
        <p:txBody>
          <a:bodyPr>
            <a:normAutofit fontScale="55000" lnSpcReduction="20000"/>
          </a:bodyPr>
          <a:lstStyle/>
          <a:p>
            <a:pPr marL="0" indent="0" algn="just">
              <a:lnSpc>
                <a:spcPct val="140000"/>
              </a:lnSpc>
              <a:buNone/>
            </a:pPr>
            <a:r>
              <a:rPr lang="es-EC" sz="3200" dirty="0"/>
              <a:t>El presente proyecto analiza en primera instancia la estructura del Sistema Operativo </a:t>
            </a:r>
            <a:r>
              <a:rPr lang="es-EC" sz="3200" dirty="0" smtClean="0"/>
              <a:t>Android, </a:t>
            </a:r>
            <a:r>
              <a:rPr lang="es-EC" sz="3200" dirty="0"/>
              <a:t>posteriormente se analiza la arquitectura de aplicaciones android para el desarrollo de una aplicación, tomando en cuenta las normas legales para publicar aplicaciones en Google Play Store como desarrollador,  después </a:t>
            </a:r>
            <a:r>
              <a:rPr lang="es-EC" sz="3200" dirty="0" smtClean="0"/>
              <a:t>se analiza las </a:t>
            </a:r>
            <a:r>
              <a:rPr lang="es-EC" sz="3200" dirty="0"/>
              <a:t>tecnologías que </a:t>
            </a:r>
            <a:r>
              <a:rPr lang="es-EC" sz="3200" dirty="0" smtClean="0"/>
              <a:t>posee el servidor, posteriormente análisis </a:t>
            </a:r>
            <a:r>
              <a:rPr lang="es-EC" sz="3200" dirty="0"/>
              <a:t>de casos de uso </a:t>
            </a:r>
            <a:r>
              <a:rPr lang="es-EC" sz="3200" dirty="0" smtClean="0"/>
              <a:t>los </a:t>
            </a:r>
            <a:r>
              <a:rPr lang="es-EC" sz="3200" dirty="0"/>
              <a:t>cuales describen el funcionamiento en servicios y actividades en el desarrollado de la aplicación en Android, paralelamente se diseña el servidor </a:t>
            </a:r>
            <a:r>
              <a:rPr lang="es-EC" sz="3200" dirty="0" smtClean="0"/>
              <a:t>FTP</a:t>
            </a:r>
            <a:r>
              <a:rPr lang="es-EC" sz="3200" dirty="0"/>
              <a:t>, WEB y Server Socket con las que se cuenta para la gestión de información personal del Smartphone así como también para la adquisición de la ubicación del Smartphone en un servidor MySQL, finalmente se realiza pruebas de la aplicación en el cliente verificando que los servicios se desplieguen y análisis de resultados enfocándonos en el rendimiento de la aplicación en tres diferentes Smartphones.</a:t>
            </a:r>
          </a:p>
          <a:p>
            <a:pPr marL="0" indent="0" algn="just">
              <a:lnSpc>
                <a:spcPct val="140000"/>
              </a:lnSpc>
              <a:buNone/>
            </a:pPr>
            <a:endParaRPr lang="es-EC" sz="3000" dirty="0">
              <a:cs typeface="Arial" panose="020B0604020202020204" pitchFamily="34" charset="0"/>
            </a:endParaRPr>
          </a:p>
        </p:txBody>
      </p:sp>
      <p:sp>
        <p:nvSpPr>
          <p:cNvPr id="8" name="7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CuadroTexto"/>
          <p:cNvSpPr txBox="1"/>
          <p:nvPr/>
        </p:nvSpPr>
        <p:spPr>
          <a:xfrm>
            <a:off x="179512" y="404664"/>
            <a:ext cx="1440160" cy="646331"/>
          </a:xfrm>
          <a:prstGeom prst="rect">
            <a:avLst/>
          </a:prstGeom>
          <a:noFill/>
        </p:spPr>
        <p:txBody>
          <a:bodyPr wrap="square" rtlCol="0">
            <a:spAutoFit/>
          </a:bodyPr>
          <a:lstStyle/>
          <a:p>
            <a:pPr algn="ctr"/>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9" name="CuadroTexto 8"/>
          <p:cNvSpPr txBox="1"/>
          <p:nvPr/>
        </p:nvSpPr>
        <p:spPr>
          <a:xfrm>
            <a:off x="1843608" y="196790"/>
            <a:ext cx="7308304" cy="553998"/>
          </a:xfrm>
          <a:prstGeom prst="rect">
            <a:avLst/>
          </a:prstGeom>
          <a:solidFill>
            <a:schemeClr val="accent6">
              <a:lumMod val="60000"/>
              <a:lumOff val="40000"/>
            </a:schemeClr>
          </a:solidFill>
        </p:spPr>
        <p:txBody>
          <a:bodyPr wrap="square" rtlCol="0">
            <a:spAutoFit/>
          </a:bodyPr>
          <a:lstStyle/>
          <a:p>
            <a:r>
              <a:rPr lang="es-EC" sz="3000" dirty="0" smtClean="0"/>
              <a:t>INTRODUCCIÓN</a:t>
            </a:r>
            <a:endParaRPr lang="es-EC" sz="3000" dirty="0"/>
          </a:p>
        </p:txBody>
      </p:sp>
      <p:graphicFrame>
        <p:nvGraphicFramePr>
          <p:cNvPr id="11" name="6 Diagrama"/>
          <p:cNvGraphicFramePr/>
          <p:nvPr>
            <p:extLst>
              <p:ext uri="{D42A27DB-BD31-4B8C-83A1-F6EECF244321}">
                <p14:modId xmlns:p14="http://schemas.microsoft.com/office/powerpoint/2010/main" val="1884270968"/>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63062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edge">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lstStyle/>
          <a:p>
            <a:r>
              <a:rPr lang="es-EC" dirty="0" smtClean="0"/>
              <a:t>ESCENARIO 2 – RED WAN</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Tabla 2"/>
          <p:cNvGraphicFramePr>
            <a:graphicFrameLocks noGrp="1"/>
          </p:cNvGraphicFramePr>
          <p:nvPr>
            <p:extLst>
              <p:ext uri="{D42A27DB-BD31-4B8C-83A1-F6EECF244321}">
                <p14:modId xmlns:p14="http://schemas.microsoft.com/office/powerpoint/2010/main" val="2989094596"/>
              </p:ext>
            </p:extLst>
          </p:nvPr>
        </p:nvGraphicFramePr>
        <p:xfrm>
          <a:off x="2123728" y="1484784"/>
          <a:ext cx="6696744" cy="2842260"/>
        </p:xfrm>
        <a:graphic>
          <a:graphicData uri="http://schemas.openxmlformats.org/drawingml/2006/table">
            <a:tbl>
              <a:tblPr firstRow="1" firstCol="1" bandRow="1">
                <a:tableStyleId>{5C22544A-7EE6-4342-B048-85BDC9FD1C3A}</a:tableStyleId>
              </a:tblPr>
              <a:tblGrid>
                <a:gridCol w="1811560"/>
                <a:gridCol w="1076052"/>
                <a:gridCol w="1604229"/>
                <a:gridCol w="1283383"/>
                <a:gridCol w="921520"/>
              </a:tblGrid>
              <a:tr h="409575">
                <a:tc>
                  <a:txBody>
                    <a:bodyPr/>
                    <a:lstStyle/>
                    <a:p>
                      <a:pPr indent="252095" algn="ctr">
                        <a:lnSpc>
                          <a:spcPct val="200000"/>
                        </a:lnSpc>
                        <a:spcAft>
                          <a:spcPts val="0"/>
                        </a:spcAft>
                      </a:pPr>
                      <a:r>
                        <a:rPr lang="es-ES" sz="1200" dirty="0">
                          <a:effectLst/>
                        </a:rPr>
                        <a:t>Dispositivo</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Interfaz</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Dirección IP</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Máscar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Tipo de Red</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09550">
                <a:tc rowSpan="2">
                  <a:txBody>
                    <a:bodyPr/>
                    <a:lstStyle/>
                    <a:p>
                      <a:pPr indent="252095" algn="ctr">
                        <a:lnSpc>
                          <a:spcPct val="200000"/>
                        </a:lnSpc>
                        <a:spcAft>
                          <a:spcPts val="0"/>
                        </a:spcAft>
                      </a:pPr>
                      <a:r>
                        <a:rPr lang="es-ES" sz="1200">
                          <a:effectLst/>
                        </a:rPr>
                        <a:t>Router Cisco Linksys E90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Ethe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186.4.217.2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l">
                        <a:lnSpc>
                          <a:spcPct val="200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WAN</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647700">
                <a:tc vMerge="1">
                  <a:txBody>
                    <a:bodyPr/>
                    <a:lstStyle/>
                    <a:p>
                      <a:endParaRPr lang="es-EC"/>
                    </a:p>
                  </a:txBody>
                  <a:tcPr/>
                </a:tc>
                <a:tc>
                  <a:txBody>
                    <a:bodyPr/>
                    <a:lstStyle/>
                    <a:p>
                      <a:pPr indent="252095" algn="ctr">
                        <a:lnSpc>
                          <a:spcPct val="200000"/>
                        </a:lnSpc>
                        <a:spcAft>
                          <a:spcPts val="0"/>
                        </a:spcAft>
                      </a:pPr>
                      <a:r>
                        <a:rPr lang="es-ES" sz="1200">
                          <a:effectLst/>
                        </a:rPr>
                        <a:t>Ethe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192.168.1.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l">
                        <a:lnSpc>
                          <a:spcPct val="200000"/>
                        </a:lnSpc>
                        <a:spcAft>
                          <a:spcPts val="0"/>
                        </a:spcAft>
                      </a:pPr>
                      <a:r>
                        <a:rPr lang="es-ES" sz="1200" dirty="0">
                          <a:effectLst/>
                        </a:rPr>
                        <a:t>255.255.255.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dirty="0">
                          <a:effectLst/>
                        </a:rPr>
                        <a:t>LAN</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09550">
                <a:tc>
                  <a:txBody>
                    <a:bodyPr/>
                    <a:lstStyle/>
                    <a:p>
                      <a:pPr indent="252095" algn="ctr">
                        <a:lnSpc>
                          <a:spcPct val="200000"/>
                        </a:lnSpc>
                        <a:spcAft>
                          <a:spcPts val="0"/>
                        </a:spcAft>
                      </a:pPr>
                      <a:r>
                        <a:rPr lang="es-ES" sz="1200">
                          <a:effectLst/>
                        </a:rPr>
                        <a:t>Smartphone Alcatel Touch 99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200">
                          <a:effectLst/>
                        </a:rPr>
                        <a:t>Ethe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200" dirty="0" smtClean="0">
                          <a:effectLst/>
                          <a:latin typeface="+mn-lt"/>
                          <a:ea typeface="+mn-ea"/>
                          <a:cs typeface="+mn-cs"/>
                        </a:rPr>
                        <a:t>IP</a:t>
                      </a:r>
                      <a:r>
                        <a:rPr lang="es-EC" sz="1200" baseline="0" dirty="0" smtClean="0">
                          <a:effectLst/>
                          <a:latin typeface="+mn-lt"/>
                          <a:ea typeface="+mn-ea"/>
                          <a:cs typeface="+mn-cs"/>
                        </a:rPr>
                        <a:t> obtenida por la red celular CNT</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l">
                        <a:lnSpc>
                          <a:spcPct val="200000"/>
                        </a:lnSpc>
                        <a:spcAft>
                          <a:spcPts val="0"/>
                        </a:spcAft>
                      </a:pPr>
                      <a:r>
                        <a:rPr lang="es-EC" sz="1200" dirty="0">
                          <a:effectLst/>
                        </a:rPr>
                        <a:t>255.255.255.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200">
                          <a:effectLst/>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09550">
                <a:tc>
                  <a:txBody>
                    <a:bodyPr/>
                    <a:lstStyle/>
                    <a:p>
                      <a:pPr indent="252095" algn="ctr">
                        <a:lnSpc>
                          <a:spcPct val="200000"/>
                        </a:lnSpc>
                        <a:spcAft>
                          <a:spcPts val="0"/>
                        </a:spcAft>
                      </a:pPr>
                      <a:r>
                        <a:rPr lang="es-ES" sz="1200">
                          <a:effectLst/>
                        </a:rPr>
                        <a:t>HP1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Ethe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a:effectLst/>
                        </a:rPr>
                        <a:t>192.168.1.1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l">
                        <a:lnSpc>
                          <a:spcPct val="200000"/>
                        </a:lnSpc>
                        <a:spcAft>
                          <a:spcPts val="0"/>
                        </a:spcAft>
                      </a:pPr>
                      <a:r>
                        <a:rPr lang="es-ES" sz="1200" dirty="0">
                          <a:effectLst/>
                        </a:rPr>
                        <a:t>255.255.255.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S" sz="1200" dirty="0">
                          <a:effectLst/>
                        </a:rPr>
                        <a:t>LAN</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graphicFrame>
        <p:nvGraphicFramePr>
          <p:cNvPr id="9" name="6 Diagrama"/>
          <p:cNvGraphicFramePr/>
          <p:nvPr>
            <p:extLst>
              <p:ext uri="{D42A27DB-BD31-4B8C-83A1-F6EECF244321}">
                <p14:modId xmlns:p14="http://schemas.microsoft.com/office/powerpoint/2010/main" val="2048651270"/>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299401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lstStyle/>
          <a:p>
            <a:r>
              <a:rPr lang="es-EC" dirty="0" smtClean="0"/>
              <a:t>PRUEBAS BAJO EL ESCENARIO 2 WAN</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ángulo 7"/>
          <p:cNvSpPr/>
          <p:nvPr/>
        </p:nvSpPr>
        <p:spPr>
          <a:xfrm>
            <a:off x="3707904" y="4754798"/>
            <a:ext cx="3018712" cy="369332"/>
          </a:xfrm>
          <a:prstGeom prst="rect">
            <a:avLst/>
          </a:prstGeom>
        </p:spPr>
        <p:txBody>
          <a:bodyPr wrap="none">
            <a:spAutoFit/>
          </a:bodyPr>
          <a:lstStyle/>
          <a:p>
            <a:r>
              <a:rPr lang="es-EC" dirty="0" smtClean="0"/>
              <a:t>SERVIDOR SOCKET - REGISTRO</a:t>
            </a:r>
            <a:endParaRPr lang="es-EC" dirty="0"/>
          </a:p>
        </p:txBody>
      </p:sp>
      <p:pic>
        <p:nvPicPr>
          <p:cNvPr id="3" name="Imagen 2"/>
          <p:cNvPicPr>
            <a:picLocks noChangeAspect="1"/>
          </p:cNvPicPr>
          <p:nvPr/>
        </p:nvPicPr>
        <p:blipFill>
          <a:blip r:embed="rId2"/>
          <a:stretch>
            <a:fillRect/>
          </a:stretch>
        </p:blipFill>
        <p:spPr>
          <a:xfrm>
            <a:off x="1939230" y="1196752"/>
            <a:ext cx="6953250" cy="3312368"/>
          </a:xfrm>
          <a:prstGeom prst="rect">
            <a:avLst/>
          </a:prstGeom>
        </p:spPr>
      </p:pic>
      <p:graphicFrame>
        <p:nvGraphicFramePr>
          <p:cNvPr id="12" name="6 Diagrama"/>
          <p:cNvGraphicFramePr/>
          <p:nvPr>
            <p:extLst>
              <p:ext uri="{D42A27DB-BD31-4B8C-83A1-F6EECF244321}">
                <p14:modId xmlns:p14="http://schemas.microsoft.com/office/powerpoint/2010/main" val="3259362745"/>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6940741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lstStyle/>
          <a:p>
            <a:r>
              <a:rPr lang="es-EC" dirty="0" smtClean="0"/>
              <a:t>PRUEBAS BAJO EL ESCENARIO 2 </a:t>
            </a:r>
            <a:r>
              <a:rPr lang="es-EC" dirty="0"/>
              <a:t>W</a:t>
            </a:r>
            <a:r>
              <a:rPr lang="es-EC" dirty="0" smtClean="0"/>
              <a:t>AN</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ángulo 7"/>
          <p:cNvSpPr/>
          <p:nvPr/>
        </p:nvSpPr>
        <p:spPr>
          <a:xfrm>
            <a:off x="3707904" y="4754798"/>
            <a:ext cx="3412537" cy="369332"/>
          </a:xfrm>
          <a:prstGeom prst="rect">
            <a:avLst/>
          </a:prstGeom>
        </p:spPr>
        <p:txBody>
          <a:bodyPr wrap="none">
            <a:spAutoFit/>
          </a:bodyPr>
          <a:lstStyle/>
          <a:p>
            <a:r>
              <a:rPr lang="es-EC" dirty="0" smtClean="0"/>
              <a:t>SERVIDOR SOCKET – REPORTE GPS</a:t>
            </a:r>
            <a:endParaRPr lang="es-EC" dirty="0"/>
          </a:p>
        </p:txBody>
      </p:sp>
      <p:pic>
        <p:nvPicPr>
          <p:cNvPr id="6" name="Imagen 5"/>
          <p:cNvPicPr>
            <a:picLocks noChangeAspect="1"/>
          </p:cNvPicPr>
          <p:nvPr/>
        </p:nvPicPr>
        <p:blipFill>
          <a:blip r:embed="rId2"/>
          <a:stretch>
            <a:fillRect/>
          </a:stretch>
        </p:blipFill>
        <p:spPr>
          <a:xfrm>
            <a:off x="2015430" y="1064660"/>
            <a:ext cx="6877050" cy="3514725"/>
          </a:xfrm>
          <a:prstGeom prst="rect">
            <a:avLst/>
          </a:prstGeom>
        </p:spPr>
      </p:pic>
      <p:graphicFrame>
        <p:nvGraphicFramePr>
          <p:cNvPr id="12" name="6 Diagrama"/>
          <p:cNvGraphicFramePr/>
          <p:nvPr>
            <p:extLst>
              <p:ext uri="{D42A27DB-BD31-4B8C-83A1-F6EECF244321}">
                <p14:modId xmlns:p14="http://schemas.microsoft.com/office/powerpoint/2010/main" val="3259362745"/>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5371288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lstStyle/>
          <a:p>
            <a:r>
              <a:rPr lang="es-EC" dirty="0" smtClean="0"/>
              <a:t>PRUEBAS BAJO EL ESCENARIO 2 </a:t>
            </a:r>
            <a:r>
              <a:rPr lang="es-EC" dirty="0"/>
              <a:t>W</a:t>
            </a:r>
            <a:r>
              <a:rPr lang="es-EC" dirty="0" smtClean="0"/>
              <a:t>AN</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ángulo 7"/>
          <p:cNvSpPr/>
          <p:nvPr/>
        </p:nvSpPr>
        <p:spPr>
          <a:xfrm>
            <a:off x="4458475" y="5606426"/>
            <a:ext cx="1888209" cy="369332"/>
          </a:xfrm>
          <a:prstGeom prst="rect">
            <a:avLst/>
          </a:prstGeom>
        </p:spPr>
        <p:txBody>
          <a:bodyPr wrap="none">
            <a:spAutoFit/>
          </a:bodyPr>
          <a:lstStyle/>
          <a:p>
            <a:r>
              <a:rPr lang="es-EC" dirty="0" smtClean="0"/>
              <a:t>CONSULTA MYSQL</a:t>
            </a:r>
            <a:endParaRPr lang="es-EC" dirty="0"/>
          </a:p>
        </p:txBody>
      </p:sp>
      <p:pic>
        <p:nvPicPr>
          <p:cNvPr id="10" name="Imagen 9"/>
          <p:cNvPicPr/>
          <p:nvPr/>
        </p:nvPicPr>
        <p:blipFill>
          <a:blip r:embed="rId2"/>
          <a:stretch>
            <a:fillRect/>
          </a:stretch>
        </p:blipFill>
        <p:spPr>
          <a:xfrm>
            <a:off x="3180123" y="974840"/>
            <a:ext cx="4336243" cy="4563915"/>
          </a:xfrm>
          <a:prstGeom prst="rect">
            <a:avLst/>
          </a:prstGeom>
        </p:spPr>
      </p:pic>
      <p:graphicFrame>
        <p:nvGraphicFramePr>
          <p:cNvPr id="13" name="6 Diagrama"/>
          <p:cNvGraphicFramePr/>
          <p:nvPr>
            <p:extLst>
              <p:ext uri="{D42A27DB-BD31-4B8C-83A1-F6EECF244321}">
                <p14:modId xmlns:p14="http://schemas.microsoft.com/office/powerpoint/2010/main" val="3259362745"/>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910058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lstStyle/>
          <a:p>
            <a:r>
              <a:rPr lang="es-EC" dirty="0" smtClean="0"/>
              <a:t>PRUEBAS BAJO EL ESCENARIO 2 WAN</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ángulo 7"/>
          <p:cNvSpPr/>
          <p:nvPr/>
        </p:nvSpPr>
        <p:spPr>
          <a:xfrm>
            <a:off x="4179979" y="5235287"/>
            <a:ext cx="2008178" cy="369332"/>
          </a:xfrm>
          <a:prstGeom prst="rect">
            <a:avLst/>
          </a:prstGeom>
        </p:spPr>
        <p:txBody>
          <a:bodyPr wrap="none">
            <a:spAutoFit/>
          </a:bodyPr>
          <a:lstStyle/>
          <a:p>
            <a:r>
              <a:rPr lang="es-EC" dirty="0" smtClean="0"/>
              <a:t>USUARIOS CHROOT</a:t>
            </a:r>
            <a:endParaRPr lang="es-EC" dirty="0"/>
          </a:p>
        </p:txBody>
      </p:sp>
      <p:pic>
        <p:nvPicPr>
          <p:cNvPr id="9" name="Imagen 8"/>
          <p:cNvPicPr/>
          <p:nvPr/>
        </p:nvPicPr>
        <p:blipFill>
          <a:blip r:embed="rId2"/>
          <a:stretch>
            <a:fillRect/>
          </a:stretch>
        </p:blipFill>
        <p:spPr>
          <a:xfrm>
            <a:off x="3419872" y="1268760"/>
            <a:ext cx="3572421" cy="3194841"/>
          </a:xfrm>
          <a:prstGeom prst="rect">
            <a:avLst/>
          </a:prstGeom>
        </p:spPr>
      </p:pic>
      <p:graphicFrame>
        <p:nvGraphicFramePr>
          <p:cNvPr id="13" name="6 Diagrama"/>
          <p:cNvGraphicFramePr/>
          <p:nvPr>
            <p:extLst>
              <p:ext uri="{D42A27DB-BD31-4B8C-83A1-F6EECF244321}">
                <p14:modId xmlns:p14="http://schemas.microsoft.com/office/powerpoint/2010/main" val="3259362745"/>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208128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lstStyle/>
          <a:p>
            <a:r>
              <a:rPr lang="es-EC" dirty="0" smtClean="0"/>
              <a:t>PRUEBAS BAJO EL ESCENARIO 2 WAN</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ángulo 7"/>
          <p:cNvSpPr/>
          <p:nvPr/>
        </p:nvSpPr>
        <p:spPr>
          <a:xfrm>
            <a:off x="4557507" y="5220944"/>
            <a:ext cx="1823897" cy="369332"/>
          </a:xfrm>
          <a:prstGeom prst="rect">
            <a:avLst/>
          </a:prstGeom>
        </p:spPr>
        <p:txBody>
          <a:bodyPr wrap="none">
            <a:spAutoFit/>
          </a:bodyPr>
          <a:lstStyle/>
          <a:p>
            <a:r>
              <a:rPr lang="es-EC" dirty="0" smtClean="0"/>
              <a:t>FTP - WIRESHARK</a:t>
            </a:r>
            <a:endParaRPr lang="es-EC" dirty="0"/>
          </a:p>
        </p:txBody>
      </p:sp>
      <p:pic>
        <p:nvPicPr>
          <p:cNvPr id="3" name="Imagen 2"/>
          <p:cNvPicPr>
            <a:picLocks noChangeAspect="1"/>
          </p:cNvPicPr>
          <p:nvPr/>
        </p:nvPicPr>
        <p:blipFill>
          <a:blip r:embed="rId2"/>
          <a:stretch>
            <a:fillRect/>
          </a:stretch>
        </p:blipFill>
        <p:spPr>
          <a:xfrm>
            <a:off x="2015208" y="938564"/>
            <a:ext cx="7019925" cy="4124325"/>
          </a:xfrm>
          <a:prstGeom prst="rect">
            <a:avLst/>
          </a:prstGeom>
        </p:spPr>
      </p:pic>
      <p:graphicFrame>
        <p:nvGraphicFramePr>
          <p:cNvPr id="12" name="6 Diagrama"/>
          <p:cNvGraphicFramePr/>
          <p:nvPr>
            <p:extLst>
              <p:ext uri="{D42A27DB-BD31-4B8C-83A1-F6EECF244321}">
                <p14:modId xmlns:p14="http://schemas.microsoft.com/office/powerpoint/2010/main" val="3259362745"/>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1786530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lstStyle/>
          <a:p>
            <a:r>
              <a:rPr lang="es-EC" dirty="0" smtClean="0"/>
              <a:t>USO DE LA BATERIA POR LA APP</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9" name="Imagen 8"/>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3928" y="1268760"/>
            <a:ext cx="2169444" cy="3419564"/>
          </a:xfrm>
          <a:prstGeom prst="rect">
            <a:avLst/>
          </a:prstGeom>
          <a:noFill/>
          <a:ln>
            <a:noFill/>
          </a:ln>
        </p:spPr>
      </p:pic>
      <p:graphicFrame>
        <p:nvGraphicFramePr>
          <p:cNvPr id="12" name="6 Diagrama"/>
          <p:cNvGraphicFramePr/>
          <p:nvPr>
            <p:extLst>
              <p:ext uri="{D42A27DB-BD31-4B8C-83A1-F6EECF244321}">
                <p14:modId xmlns:p14="http://schemas.microsoft.com/office/powerpoint/2010/main" val="1242565530"/>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8745522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lstStyle/>
          <a:p>
            <a:r>
              <a:rPr lang="es-EC" dirty="0" smtClean="0"/>
              <a:t>USO DE DATOS EN LOS REPORTES GP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mc:AlternateContent xmlns:mc="http://schemas.openxmlformats.org/markup-compatibility/2006" xmlns:a14="http://schemas.microsoft.com/office/drawing/2010/main">
        <mc:Choice Requires="a14">
          <p:sp>
            <p:nvSpPr>
              <p:cNvPr id="6" name="CuadroTexto 5"/>
              <p:cNvSpPr txBox="1"/>
              <p:nvPr/>
            </p:nvSpPr>
            <p:spPr>
              <a:xfrm>
                <a:off x="1866245" y="1065155"/>
                <a:ext cx="6768752" cy="4851136"/>
              </a:xfrm>
              <a:prstGeom prst="rect">
                <a:avLst/>
              </a:prstGeom>
              <a:noFill/>
            </p:spPr>
            <p:txBody>
              <a:bodyPr wrap="square" rtlCol="0">
                <a:spAutoFit/>
              </a:bodyPr>
              <a:lstStyle/>
              <a:p>
                <a:r>
                  <a:rPr lang="es-EC" sz="1400" dirty="0" smtClean="0"/>
                  <a:t>Cálculos:</a:t>
                </a:r>
              </a:p>
              <a:p>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𝑁𝑢𝑚𝑒𝑟𝑜</m:t>
                      </m:r>
                      <m:r>
                        <a:rPr lang="es-EC" sz="1400" i="1">
                          <a:latin typeface="Cambria Math" panose="02040503050406030204" pitchFamily="18" charset="0"/>
                        </a:rPr>
                        <m:t> </m:t>
                      </m:r>
                      <m:r>
                        <a:rPr lang="es-EC" sz="1400" i="1">
                          <a:latin typeface="Cambria Math" panose="02040503050406030204" pitchFamily="18" charset="0"/>
                        </a:rPr>
                        <m:t>𝑑𝑒</m:t>
                      </m:r>
                      <m:r>
                        <a:rPr lang="es-EC" sz="1400" i="1">
                          <a:latin typeface="Cambria Math" panose="02040503050406030204" pitchFamily="18" charset="0"/>
                        </a:rPr>
                        <m:t> </m:t>
                      </m:r>
                      <m:r>
                        <a:rPr lang="es-EC" sz="1400" i="1">
                          <a:latin typeface="Cambria Math" panose="02040503050406030204" pitchFamily="18" charset="0"/>
                        </a:rPr>
                        <m:t>𝑟𝑒𝑝𝑜𝑟𝑡𝑒𝑠</m:t>
                      </m:r>
                      <m:r>
                        <a:rPr lang="es-EC" sz="1400" i="1">
                          <a:latin typeface="Cambria Math" panose="02040503050406030204" pitchFamily="18" charset="0"/>
                        </a:rPr>
                        <m:t> </m:t>
                      </m:r>
                      <m:r>
                        <a:rPr lang="es-EC" sz="1400" i="1">
                          <a:latin typeface="Cambria Math" panose="02040503050406030204" pitchFamily="18" charset="0"/>
                        </a:rPr>
                        <m:t>𝑔𝑝𝑠</m:t>
                      </m:r>
                      <m:r>
                        <a:rPr lang="es-EC" sz="1400" i="1">
                          <a:latin typeface="Cambria Math" panose="02040503050406030204" pitchFamily="18" charset="0"/>
                        </a:rPr>
                        <m:t>=25</m:t>
                      </m:r>
                    </m:oMath>
                  </m:oMathPara>
                </a14:m>
                <a:endParaRPr lang="es-EC" sz="1400" dirty="0"/>
              </a:p>
              <a:p>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𝑇𝑖𝑒𝑚𝑝𝑜</m:t>
                      </m:r>
                      <m:r>
                        <a:rPr lang="es-EC" sz="1400" i="1">
                          <a:latin typeface="Cambria Math" panose="02040503050406030204" pitchFamily="18" charset="0"/>
                        </a:rPr>
                        <m:t> </m:t>
                      </m:r>
                      <m:r>
                        <a:rPr lang="es-EC" sz="1400" i="1">
                          <a:latin typeface="Cambria Math" panose="02040503050406030204" pitchFamily="18" charset="0"/>
                        </a:rPr>
                        <m:t>𝑑𝑒</m:t>
                      </m:r>
                      <m:r>
                        <a:rPr lang="es-EC" sz="1400" i="1">
                          <a:latin typeface="Cambria Math" panose="02040503050406030204" pitchFamily="18" charset="0"/>
                        </a:rPr>
                        <m:t> </m:t>
                      </m:r>
                      <m:r>
                        <a:rPr lang="es-EC" sz="1400" i="1">
                          <a:latin typeface="Cambria Math" panose="02040503050406030204" pitchFamily="18" charset="0"/>
                        </a:rPr>
                        <m:t>𝑚𝑢𝑒𝑠𝑡𝑟𝑎</m:t>
                      </m:r>
                      <m:r>
                        <a:rPr lang="es-EC" sz="1400" i="1">
                          <a:latin typeface="Cambria Math" panose="02040503050406030204" pitchFamily="18" charset="0"/>
                        </a:rPr>
                        <m:t> </m:t>
                      </m:r>
                      <m:r>
                        <a:rPr lang="es-EC" sz="1400" i="1">
                          <a:latin typeface="Cambria Math" panose="02040503050406030204" pitchFamily="18" charset="0"/>
                        </a:rPr>
                        <m:t>𝑔𝑝𝑠</m:t>
                      </m:r>
                      <m:r>
                        <a:rPr lang="es-EC" sz="1400" i="1">
                          <a:latin typeface="Cambria Math" panose="02040503050406030204" pitchFamily="18" charset="0"/>
                        </a:rPr>
                        <m:t>=25 </m:t>
                      </m:r>
                      <m:r>
                        <a:rPr lang="es-EC" sz="1400" i="1">
                          <a:latin typeface="Cambria Math" panose="02040503050406030204" pitchFamily="18" charset="0"/>
                        </a:rPr>
                        <m:t>𝑚𝑖𝑛</m:t>
                      </m:r>
                    </m:oMath>
                  </m:oMathPara>
                </a14:m>
                <a:endParaRPr lang="es-EC" sz="1400" dirty="0"/>
              </a:p>
              <a:p>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𝐷𝑎𝑡𝑜𝑠</m:t>
                      </m:r>
                      <m:r>
                        <a:rPr lang="es-EC" sz="1400" i="1">
                          <a:latin typeface="Cambria Math" panose="02040503050406030204" pitchFamily="18" charset="0"/>
                        </a:rPr>
                        <m:t> </m:t>
                      </m:r>
                      <m:r>
                        <a:rPr lang="es-EC" sz="1400" i="1">
                          <a:latin typeface="Cambria Math" panose="02040503050406030204" pitchFamily="18" charset="0"/>
                        </a:rPr>
                        <m:t>𝑐𝑜𝑛𝑠𝑢𝑚𝑖𝑑𝑜𝑠</m:t>
                      </m:r>
                      <m:r>
                        <a:rPr lang="es-EC" sz="1400" i="1">
                          <a:latin typeface="Cambria Math" panose="02040503050406030204" pitchFamily="18" charset="0"/>
                        </a:rPr>
                        <m:t>=0,01</m:t>
                      </m:r>
                      <m:r>
                        <a:rPr lang="es-EC" sz="1400" i="1">
                          <a:latin typeface="Cambria Math" panose="02040503050406030204" pitchFamily="18" charset="0"/>
                        </a:rPr>
                        <m:t>𝑀𝐵</m:t>
                      </m:r>
                    </m:oMath>
                  </m:oMathPara>
                </a14:m>
                <a:endParaRPr lang="es-EC" sz="1400" dirty="0"/>
              </a:p>
              <a:p>
                <a:r>
                  <a:rPr lang="es-EC" dirty="0"/>
                  <a:t> </a:t>
                </a:r>
              </a:p>
              <a:p>
                <a:r>
                  <a:rPr lang="es-EC" sz="1400" dirty="0"/>
                  <a:t>Entonces para definir el valor de cada reporte GPS:</a:t>
                </a:r>
              </a:p>
              <a:p>
                <a:r>
                  <a:rPr lang="es-EC" dirty="0"/>
                  <a:t> </a:t>
                </a:r>
              </a:p>
              <a:p>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𝑉𝑎𝑙𝑜𝑟</m:t>
                      </m:r>
                      <m:r>
                        <a:rPr lang="es-EC" sz="1400" i="1">
                          <a:latin typeface="Cambria Math" panose="02040503050406030204" pitchFamily="18" charset="0"/>
                        </a:rPr>
                        <m:t> </m:t>
                      </m:r>
                      <m:r>
                        <a:rPr lang="es-EC" sz="1400" i="1">
                          <a:latin typeface="Cambria Math" panose="02040503050406030204" pitchFamily="18" charset="0"/>
                        </a:rPr>
                        <m:t>𝑟𝑒𝑝𝑜𝑟𝑡𝑒</m:t>
                      </m:r>
                      <m:r>
                        <a:rPr lang="es-EC" sz="1400" i="1">
                          <a:latin typeface="Cambria Math" panose="02040503050406030204" pitchFamily="18" charset="0"/>
                        </a:rPr>
                        <m:t> </m:t>
                      </m:r>
                      <m:r>
                        <a:rPr lang="es-EC" sz="1400" i="1">
                          <a:latin typeface="Cambria Math" panose="02040503050406030204" pitchFamily="18" charset="0"/>
                        </a:rPr>
                        <m:t>𝐺𝑃𝑆</m:t>
                      </m:r>
                      <m:r>
                        <a:rPr lang="es-EC" sz="1400" i="1">
                          <a:latin typeface="Cambria Math" panose="02040503050406030204" pitchFamily="18" charset="0"/>
                        </a:rPr>
                        <m:t>=</m:t>
                      </m:r>
                      <m:f>
                        <m:fPr>
                          <m:ctrlPr>
                            <a:rPr lang="es-EC" sz="1400" i="1">
                              <a:latin typeface="Cambria Math" panose="02040503050406030204" pitchFamily="18" charset="0"/>
                            </a:rPr>
                          </m:ctrlPr>
                        </m:fPr>
                        <m:num>
                          <m:r>
                            <a:rPr lang="es-EC" sz="1400" i="1">
                              <a:latin typeface="Cambria Math" panose="02040503050406030204" pitchFamily="18" charset="0"/>
                            </a:rPr>
                            <m:t>𝐷𝑎𝑡𝑜𝑠</m:t>
                          </m:r>
                          <m:r>
                            <a:rPr lang="es-EC" sz="1400" i="1">
                              <a:latin typeface="Cambria Math" panose="02040503050406030204" pitchFamily="18" charset="0"/>
                            </a:rPr>
                            <m:t> </m:t>
                          </m:r>
                          <m:r>
                            <a:rPr lang="es-EC" sz="1400" i="1">
                              <a:latin typeface="Cambria Math" panose="02040503050406030204" pitchFamily="18" charset="0"/>
                            </a:rPr>
                            <m:t>𝐶𝑜𝑛𝑠𝑢𝑚𝑖𝑑𝑜𝑠</m:t>
                          </m:r>
                        </m:num>
                        <m:den>
                          <m:r>
                            <a:rPr lang="es-EC" sz="1400" i="1">
                              <a:latin typeface="Cambria Math" panose="02040503050406030204" pitchFamily="18" charset="0"/>
                            </a:rPr>
                            <m:t>𝑁𝑢𝑚𝑒𝑟𝑜</m:t>
                          </m:r>
                          <m:r>
                            <a:rPr lang="es-EC" sz="1400" i="1">
                              <a:latin typeface="Cambria Math" panose="02040503050406030204" pitchFamily="18" charset="0"/>
                            </a:rPr>
                            <m:t> </m:t>
                          </m:r>
                          <m:r>
                            <a:rPr lang="es-EC" sz="1400" i="1">
                              <a:latin typeface="Cambria Math" panose="02040503050406030204" pitchFamily="18" charset="0"/>
                            </a:rPr>
                            <m:t>𝑑𝑒</m:t>
                          </m:r>
                          <m:r>
                            <a:rPr lang="es-EC" sz="1400" i="1">
                              <a:latin typeface="Cambria Math" panose="02040503050406030204" pitchFamily="18" charset="0"/>
                            </a:rPr>
                            <m:t> </m:t>
                          </m:r>
                          <m:r>
                            <a:rPr lang="es-EC" sz="1400" i="1">
                              <a:latin typeface="Cambria Math" panose="02040503050406030204" pitchFamily="18" charset="0"/>
                            </a:rPr>
                            <m:t>𝑟𝑒𝑝𝑜𝑟𝑡𝑒𝑠</m:t>
                          </m:r>
                        </m:den>
                      </m:f>
                      <m:r>
                        <a:rPr lang="es-EC" sz="1400" i="1">
                          <a:latin typeface="Cambria Math" panose="02040503050406030204" pitchFamily="18" charset="0"/>
                        </a:rPr>
                        <m:t>                     (1)</m:t>
                      </m:r>
                    </m:oMath>
                  </m:oMathPara>
                </a14:m>
                <a:endParaRPr lang="es-EC" sz="1400" dirty="0"/>
              </a:p>
              <a:p>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𝑉𝑎𝑙𝑜𝑟</m:t>
                      </m:r>
                      <m:r>
                        <a:rPr lang="es-EC" sz="1400" i="1">
                          <a:latin typeface="Cambria Math" panose="02040503050406030204" pitchFamily="18" charset="0"/>
                        </a:rPr>
                        <m:t> </m:t>
                      </m:r>
                      <m:r>
                        <a:rPr lang="es-EC" sz="1400" i="1">
                          <a:latin typeface="Cambria Math" panose="02040503050406030204" pitchFamily="18" charset="0"/>
                        </a:rPr>
                        <m:t>𝑟𝑒𝑝𝑜𝑟𝑡𝑒</m:t>
                      </m:r>
                      <m:r>
                        <a:rPr lang="es-EC" sz="1400" i="1">
                          <a:latin typeface="Cambria Math" panose="02040503050406030204" pitchFamily="18" charset="0"/>
                        </a:rPr>
                        <m:t> </m:t>
                      </m:r>
                      <m:r>
                        <a:rPr lang="es-EC" sz="1400" i="1">
                          <a:latin typeface="Cambria Math" panose="02040503050406030204" pitchFamily="18" charset="0"/>
                        </a:rPr>
                        <m:t>𝐺𝑃𝑆</m:t>
                      </m:r>
                      <m:r>
                        <a:rPr lang="es-EC" sz="1400" i="1">
                          <a:latin typeface="Cambria Math" panose="02040503050406030204" pitchFamily="18" charset="0"/>
                        </a:rPr>
                        <m:t>=</m:t>
                      </m:r>
                      <m:f>
                        <m:fPr>
                          <m:ctrlPr>
                            <a:rPr lang="es-EC" sz="1400" i="1">
                              <a:latin typeface="Cambria Math" panose="02040503050406030204" pitchFamily="18" charset="0"/>
                            </a:rPr>
                          </m:ctrlPr>
                        </m:fPr>
                        <m:num>
                          <m:r>
                            <a:rPr lang="es-EC" sz="1400" i="1">
                              <a:latin typeface="Cambria Math" panose="02040503050406030204" pitchFamily="18" charset="0"/>
                            </a:rPr>
                            <m:t>0,01</m:t>
                          </m:r>
                          <m:r>
                            <a:rPr lang="es-EC" sz="1400" i="1">
                              <a:latin typeface="Cambria Math" panose="02040503050406030204" pitchFamily="18" charset="0"/>
                            </a:rPr>
                            <m:t>𝑀𝐵</m:t>
                          </m:r>
                        </m:num>
                        <m:den>
                          <m:r>
                            <a:rPr lang="es-EC" sz="1400" i="1">
                              <a:latin typeface="Cambria Math" panose="02040503050406030204" pitchFamily="18" charset="0"/>
                            </a:rPr>
                            <m:t>25</m:t>
                          </m:r>
                        </m:den>
                      </m:f>
                    </m:oMath>
                  </m:oMathPara>
                </a14:m>
                <a:endParaRPr lang="es-EC" sz="1400" dirty="0"/>
              </a:p>
              <a:p>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𝑉𝑎𝑙𝑜𝑟</m:t>
                      </m:r>
                      <m:r>
                        <a:rPr lang="es-EC" sz="1400" i="1">
                          <a:latin typeface="Cambria Math" panose="02040503050406030204" pitchFamily="18" charset="0"/>
                        </a:rPr>
                        <m:t> </m:t>
                      </m:r>
                      <m:r>
                        <a:rPr lang="es-EC" sz="1400" i="1">
                          <a:latin typeface="Cambria Math" panose="02040503050406030204" pitchFamily="18" charset="0"/>
                        </a:rPr>
                        <m:t>𝑟𝑒𝑝𝑜𝑟𝑡𝑒</m:t>
                      </m:r>
                      <m:r>
                        <a:rPr lang="es-EC" sz="1400" i="1">
                          <a:latin typeface="Cambria Math" panose="02040503050406030204" pitchFamily="18" charset="0"/>
                        </a:rPr>
                        <m:t> </m:t>
                      </m:r>
                      <m:r>
                        <a:rPr lang="es-EC" sz="1400" i="1">
                          <a:latin typeface="Cambria Math" panose="02040503050406030204" pitchFamily="18" charset="0"/>
                        </a:rPr>
                        <m:t>𝐺𝑃𝑆</m:t>
                      </m:r>
                      <m:r>
                        <a:rPr lang="es-EC" sz="1400" i="1">
                          <a:latin typeface="Cambria Math" panose="02040503050406030204" pitchFamily="18" charset="0"/>
                        </a:rPr>
                        <m:t>=0,4</m:t>
                      </m:r>
                      <m:r>
                        <a:rPr lang="es-EC" sz="1400" i="1">
                          <a:latin typeface="Cambria Math" panose="02040503050406030204" pitchFamily="18" charset="0"/>
                        </a:rPr>
                        <m:t>𝐾𝐵</m:t>
                      </m:r>
                    </m:oMath>
                  </m:oMathPara>
                </a14:m>
                <a:endParaRPr lang="es-EC" sz="1400" dirty="0"/>
              </a:p>
              <a:p>
                <a:r>
                  <a:rPr lang="es-EC" sz="1400" dirty="0"/>
                  <a:t> </a:t>
                </a:r>
              </a:p>
              <a:p>
                <a:r>
                  <a:rPr lang="es-EC" sz="1400" dirty="0"/>
                  <a:t>Lo que quiere decir, que al mes si se cuenta con un plan de datos el consumo de envió de la posición tendrá el siguiente valor él envió.</a:t>
                </a:r>
              </a:p>
              <a:p>
                <a:r>
                  <a:rPr lang="es-EC" sz="1400" dirty="0"/>
                  <a:t> </a:t>
                </a:r>
              </a:p>
              <a:p>
                <a:r>
                  <a:rPr lang="es-EC" sz="1400" dirty="0"/>
                  <a:t>En 24 horas reportando cada 1 minuto tendremos 1440 reportes </a:t>
                </a:r>
              </a:p>
              <a:p>
                <a:r>
                  <a:rPr lang="es-EC" sz="1400" dirty="0"/>
                  <a:t>Al mes se obtiene 1440 reportes x 31dias = 44640 reportes al mes</a:t>
                </a:r>
              </a:p>
              <a:p>
                <a:r>
                  <a:rPr lang="es-EC" sz="1400" dirty="0"/>
                  <a:t>Por lo tanto al mes los reportes GPS consumen:</a:t>
                </a:r>
              </a:p>
              <a:p>
                <a:r>
                  <a:rPr lang="es-EC" dirty="0"/>
                  <a:t> </a:t>
                </a:r>
              </a:p>
              <a:p>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44640</m:t>
                      </m:r>
                      <m:r>
                        <a:rPr lang="es-EC" sz="1400" i="1">
                          <a:latin typeface="Cambria Math" panose="02040503050406030204" pitchFamily="18" charset="0"/>
                        </a:rPr>
                        <m:t>𝑥</m:t>
                      </m:r>
                      <m:r>
                        <a:rPr lang="es-EC" sz="1400" i="1">
                          <a:latin typeface="Cambria Math" panose="02040503050406030204" pitchFamily="18" charset="0"/>
                        </a:rPr>
                        <m:t>0,4</m:t>
                      </m:r>
                      <m:r>
                        <a:rPr lang="es-EC" sz="1400" i="1">
                          <a:latin typeface="Cambria Math" panose="02040503050406030204" pitchFamily="18" charset="0"/>
                        </a:rPr>
                        <m:t>𝐾𝐵</m:t>
                      </m:r>
                      <m:r>
                        <a:rPr lang="es-EC" sz="1400" i="1">
                          <a:latin typeface="Cambria Math" panose="02040503050406030204" pitchFamily="18" charset="0"/>
                        </a:rPr>
                        <m:t>=17,856 </m:t>
                      </m:r>
                      <m:r>
                        <a:rPr lang="es-EC" sz="1400" i="1">
                          <a:latin typeface="Cambria Math" panose="02040503050406030204" pitchFamily="18" charset="0"/>
                        </a:rPr>
                        <m:t>𝑀𝐵</m:t>
                      </m:r>
                      <m:r>
                        <a:rPr lang="es-EC" sz="1400" i="1">
                          <a:latin typeface="Cambria Math" panose="02040503050406030204" pitchFamily="18" charset="0"/>
                        </a:rPr>
                        <m:t>                (2)</m:t>
                      </m:r>
                    </m:oMath>
                  </m:oMathPara>
                </a14:m>
                <a:endParaRPr lang="es-EC" sz="1400" dirty="0"/>
              </a:p>
            </p:txBody>
          </p:sp>
        </mc:Choice>
        <mc:Fallback xmlns="">
          <p:sp>
            <p:nvSpPr>
              <p:cNvPr id="6" name="CuadroTexto 5"/>
              <p:cNvSpPr txBox="1">
                <a:spLocks noRot="1" noChangeAspect="1" noMove="1" noResize="1" noEditPoints="1" noAdjustHandles="1" noChangeArrowheads="1" noChangeShapeType="1" noTextEdit="1"/>
              </p:cNvSpPr>
              <p:nvPr/>
            </p:nvSpPr>
            <p:spPr>
              <a:xfrm>
                <a:off x="1866245" y="1065155"/>
                <a:ext cx="6768752" cy="4851136"/>
              </a:xfrm>
              <a:prstGeom prst="rect">
                <a:avLst/>
              </a:prstGeom>
              <a:blipFill rotWithShape="0">
                <a:blip r:embed="rId2"/>
                <a:stretch>
                  <a:fillRect l="-270" t="-251" r="-720"/>
                </a:stretch>
              </a:blipFill>
            </p:spPr>
            <p:txBody>
              <a:bodyPr/>
              <a:lstStyle/>
              <a:p>
                <a:r>
                  <a:rPr lang="es-EC">
                    <a:noFill/>
                  </a:rPr>
                  <a:t> </a:t>
                </a:r>
              </a:p>
            </p:txBody>
          </p:sp>
        </mc:Fallback>
      </mc:AlternateContent>
      <p:graphicFrame>
        <p:nvGraphicFramePr>
          <p:cNvPr id="12" name="6 Diagrama"/>
          <p:cNvGraphicFramePr/>
          <p:nvPr>
            <p:extLst>
              <p:ext uri="{D42A27DB-BD31-4B8C-83A1-F6EECF244321}">
                <p14:modId xmlns:p14="http://schemas.microsoft.com/office/powerpoint/2010/main" val="218417239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150249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7"/>
            <a:ext cx="7056784" cy="790347"/>
          </a:xfrm>
          <a:solidFill>
            <a:schemeClr val="accent6"/>
          </a:solidFill>
        </p:spPr>
        <p:txBody>
          <a:bodyPr>
            <a:normAutofit fontScale="90000"/>
          </a:bodyPr>
          <a:lstStyle/>
          <a:p>
            <a:r>
              <a:rPr lang="es-EC" dirty="0" smtClean="0"/>
              <a:t>RENDIMIENTO DE LA APLICACIÓN EN DIFERENTES SMARTPH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3" name="Tabla 2"/>
          <p:cNvGraphicFramePr>
            <a:graphicFrameLocks noGrp="1"/>
          </p:cNvGraphicFramePr>
          <p:nvPr>
            <p:extLst>
              <p:ext uri="{D42A27DB-BD31-4B8C-83A1-F6EECF244321}">
                <p14:modId xmlns:p14="http://schemas.microsoft.com/office/powerpoint/2010/main" val="281409712"/>
              </p:ext>
            </p:extLst>
          </p:nvPr>
        </p:nvGraphicFramePr>
        <p:xfrm>
          <a:off x="2267745" y="1484784"/>
          <a:ext cx="6264695" cy="1676400"/>
        </p:xfrm>
        <a:graphic>
          <a:graphicData uri="http://schemas.openxmlformats.org/drawingml/2006/table">
            <a:tbl>
              <a:tblPr firstRow="1" firstCol="1" bandRow="1">
                <a:tableStyleId>{5C22544A-7EE6-4342-B048-85BDC9FD1C3A}</a:tableStyleId>
              </a:tblPr>
              <a:tblGrid>
                <a:gridCol w="1561837"/>
                <a:gridCol w="814426"/>
                <a:gridCol w="1302728"/>
                <a:gridCol w="1041223"/>
                <a:gridCol w="1544481"/>
              </a:tblGrid>
              <a:tr h="200025">
                <a:tc>
                  <a:txBody>
                    <a:bodyPr/>
                    <a:lstStyle/>
                    <a:p>
                      <a:pPr indent="252095" algn="ctr">
                        <a:lnSpc>
                          <a:spcPct val="200000"/>
                        </a:lnSpc>
                        <a:spcAft>
                          <a:spcPts val="0"/>
                        </a:spcAft>
                      </a:pPr>
                      <a:r>
                        <a:rPr lang="es-EC" sz="1100" dirty="0">
                          <a:effectLst/>
                        </a:rPr>
                        <a:t>Dispositivo</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dirty="0">
                          <a:effectLst/>
                        </a:rPr>
                        <a:t>% Batería</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dirty="0" smtClean="0">
                          <a:effectLst/>
                        </a:rPr>
                        <a:t>Memoria RAM</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dirty="0">
                          <a:effectLst/>
                        </a:rPr>
                        <a:t>%RTCPU</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Versión Android</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00025">
                <a:tc>
                  <a:txBody>
                    <a:bodyPr/>
                    <a:lstStyle/>
                    <a:p>
                      <a:pPr indent="252095" algn="ctr">
                        <a:lnSpc>
                          <a:spcPct val="200000"/>
                        </a:lnSpc>
                        <a:spcAft>
                          <a:spcPts val="0"/>
                        </a:spcAft>
                      </a:pPr>
                      <a:r>
                        <a:rPr lang="es-EC" sz="1100">
                          <a:effectLst/>
                        </a:rPr>
                        <a:t>LG</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3,38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0,9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2.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00025">
                <a:tc>
                  <a:txBody>
                    <a:bodyPr/>
                    <a:lstStyle/>
                    <a:p>
                      <a:pPr indent="252095" algn="ctr">
                        <a:lnSpc>
                          <a:spcPct val="200000"/>
                        </a:lnSpc>
                        <a:spcAft>
                          <a:spcPts val="0"/>
                        </a:spcAft>
                      </a:pPr>
                      <a:r>
                        <a:rPr lang="es-EC" sz="1100">
                          <a:effectLst/>
                        </a:rPr>
                        <a:t>Alcatel OT995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0,70%</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3,09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0,1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4.0.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r h="200025">
                <a:tc>
                  <a:txBody>
                    <a:bodyPr/>
                    <a:lstStyle/>
                    <a:p>
                      <a:pPr indent="252095" algn="ctr">
                        <a:lnSpc>
                          <a:spcPct val="200000"/>
                        </a:lnSpc>
                        <a:spcAft>
                          <a:spcPts val="0"/>
                        </a:spcAft>
                      </a:pPr>
                      <a:r>
                        <a:rPr lang="es-EC" sz="1100">
                          <a:effectLst/>
                        </a:rPr>
                        <a:t>Samsung mini S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0,1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5,91M</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a:effectLst/>
                        </a:rPr>
                        <a:t>1.8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252095" algn="ctr">
                        <a:lnSpc>
                          <a:spcPct val="200000"/>
                        </a:lnSpc>
                        <a:spcAft>
                          <a:spcPts val="0"/>
                        </a:spcAft>
                      </a:pPr>
                      <a:r>
                        <a:rPr lang="es-EC" sz="1100" dirty="0">
                          <a:effectLst/>
                        </a:rPr>
                        <a:t>4.4.2</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r>
            </a:tbl>
          </a:graphicData>
        </a:graphic>
      </p:graphicFrame>
      <p:graphicFrame>
        <p:nvGraphicFramePr>
          <p:cNvPr id="12" name="6 Diagrama"/>
          <p:cNvGraphicFramePr/>
          <p:nvPr>
            <p:extLst>
              <p:ext uri="{D42A27DB-BD31-4B8C-83A1-F6EECF244321}">
                <p14:modId xmlns:p14="http://schemas.microsoft.com/office/powerpoint/2010/main" val="218417239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Gráfico 7"/>
          <p:cNvGraphicFramePr/>
          <p:nvPr>
            <p:extLst>
              <p:ext uri="{D42A27DB-BD31-4B8C-83A1-F6EECF244321}">
                <p14:modId xmlns:p14="http://schemas.microsoft.com/office/powerpoint/2010/main" val="2196074222"/>
              </p:ext>
            </p:extLst>
          </p:nvPr>
        </p:nvGraphicFramePr>
        <p:xfrm>
          <a:off x="2699792" y="3933056"/>
          <a:ext cx="2560320" cy="1852295"/>
        </p:xfrm>
        <a:graphic>
          <a:graphicData uri="http://schemas.openxmlformats.org/drawingml/2006/chart">
            <c:chart xmlns:c="http://schemas.openxmlformats.org/drawingml/2006/chart" xmlns:r="http://schemas.openxmlformats.org/officeDocument/2006/relationships" r:id="rId7"/>
          </a:graphicData>
        </a:graphic>
      </p:graphicFrame>
      <p:pic>
        <p:nvPicPr>
          <p:cNvPr id="9" name="Imagen 8"/>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508104" y="3861048"/>
            <a:ext cx="2952328" cy="1944216"/>
          </a:xfrm>
          <a:prstGeom prst="rect">
            <a:avLst/>
          </a:prstGeom>
          <a:noFill/>
          <a:ln>
            <a:noFill/>
          </a:ln>
        </p:spPr>
      </p:pic>
    </p:spTree>
    <p:extLst>
      <p:ext uri="{BB962C8B-B14F-4D97-AF65-F5344CB8AC3E}">
        <p14:creationId xmlns:p14="http://schemas.microsoft.com/office/powerpoint/2010/main" val="10629350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normAutofit/>
          </a:bodyPr>
          <a:lstStyle/>
          <a:p>
            <a:r>
              <a:rPr lang="es-EC" dirty="0" smtClean="0"/>
              <a:t>CONCLUS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1979712" y="1598846"/>
            <a:ext cx="6840760" cy="3539430"/>
          </a:xfrm>
          <a:prstGeom prst="rect">
            <a:avLst/>
          </a:prstGeom>
        </p:spPr>
        <p:txBody>
          <a:bodyPr wrap="square">
            <a:spAutoFit/>
          </a:bodyPr>
          <a:lstStyle/>
          <a:p>
            <a:pPr algn="just"/>
            <a:r>
              <a:rPr lang="es-EC" sz="2800" dirty="0"/>
              <a:t>El consumo del plan de datos con la aplicación confirma que al mes consumirá en reportes de ubicación aproximadamente 20MB, el cual se obtuvo con varias pruebas sobre un escenario WAN como se observa la sección de consumo de datos de la aplicación, de ahí se concluye que el consumo de datos al mes es de muy poco valor</a:t>
            </a:r>
            <a:r>
              <a:rPr lang="es-EC" sz="2800" dirty="0" smtClean="0"/>
              <a:t>. </a:t>
            </a:r>
            <a:endParaRPr lang="es-EC" sz="2800" dirty="0"/>
          </a:p>
        </p:txBody>
      </p:sp>
      <p:graphicFrame>
        <p:nvGraphicFramePr>
          <p:cNvPr id="9" name="6 Diagrama"/>
          <p:cNvGraphicFramePr/>
          <p:nvPr>
            <p:extLst>
              <p:ext uri="{D42A27DB-BD31-4B8C-83A1-F6EECF244321}">
                <p14:modId xmlns:p14="http://schemas.microsoft.com/office/powerpoint/2010/main" val="27567718"/>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661202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44624"/>
            <a:ext cx="8229600" cy="1143000"/>
          </a:xfrm>
        </p:spPr>
        <p:txBody>
          <a:bodyPr/>
          <a:lstStyle/>
          <a:p>
            <a:r>
              <a:rPr lang="es-EC" b="1" dirty="0" smtClean="0">
                <a:solidFill>
                  <a:srgbClr val="FFFFFF"/>
                </a:solidFill>
              </a:rPr>
              <a:t>Objetivo  general</a:t>
            </a:r>
            <a:endParaRPr lang="es-EC" b="1" dirty="0">
              <a:solidFill>
                <a:srgbClr val="FFFFFF"/>
              </a:solidFill>
            </a:endParaRPr>
          </a:p>
        </p:txBody>
      </p:sp>
      <p:sp>
        <p:nvSpPr>
          <p:cNvPr id="8" name="7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9" name="2 Marcador de contenido"/>
          <p:cNvSpPr txBox="1">
            <a:spLocks/>
          </p:cNvSpPr>
          <p:nvPr/>
        </p:nvSpPr>
        <p:spPr>
          <a:xfrm>
            <a:off x="1835790" y="-315416"/>
            <a:ext cx="6861448" cy="5400600"/>
          </a:xfrm>
          <a:prstGeom prst="rect">
            <a:avLst/>
          </a:prstGeom>
        </p:spPr>
        <p:txBody>
          <a:bodyPr vert="horz" rtlCol="0">
            <a:normAutofit/>
          </a:bodyPr>
          <a:lstStyle>
            <a:lvl1pPr marL="342900" indent="-342900" algn="l" rtl="0" eaLnBrk="1" latinLnBrk="0" hangingPunct="1">
              <a:spcBef>
                <a:spcPct val="20000"/>
              </a:spcBef>
              <a:buFont typeface="Arial"/>
              <a:buChar char="•"/>
              <a:defRPr lang="es-ES" sz="2800" kern="1200">
                <a:solidFill>
                  <a:schemeClr val="accent6">
                    <a:shade val="10000"/>
                  </a:schemeClr>
                </a:solidFill>
                <a:latin typeface="+mj-lt"/>
                <a:ea typeface="+mn-ea"/>
                <a:cs typeface="+mn-cs"/>
              </a:defRPr>
            </a:lvl1pPr>
            <a:lvl2pPr marL="742950" indent="-285750" algn="l" rtl="0" eaLnBrk="1" latinLnBrk="0" hangingPunct="1">
              <a:spcBef>
                <a:spcPct val="20000"/>
              </a:spcBef>
              <a:buFont typeface="Arial"/>
              <a:buChar char="–"/>
              <a:defRPr lang="es-ES" sz="2400" kern="1200">
                <a:solidFill>
                  <a:schemeClr val="accent6">
                    <a:shade val="10000"/>
                  </a:schemeClr>
                </a:solidFill>
                <a:latin typeface="+mj-lt"/>
                <a:ea typeface="+mn-ea"/>
                <a:cs typeface="+mn-cs"/>
              </a:defRPr>
            </a:lvl2pPr>
            <a:lvl3pPr marL="1143000" indent="-228600" algn="l" rtl="0" eaLnBrk="1" latinLnBrk="0" hangingPunct="1">
              <a:spcBef>
                <a:spcPct val="20000"/>
              </a:spcBef>
              <a:buFont typeface="Arial"/>
              <a:buChar char="•"/>
              <a:defRPr lang="es-ES" sz="2000" kern="1200">
                <a:solidFill>
                  <a:schemeClr val="accent6">
                    <a:shade val="10000"/>
                  </a:schemeClr>
                </a:solidFill>
                <a:latin typeface="+mj-lt"/>
                <a:ea typeface="+mn-ea"/>
                <a:cs typeface="+mn-cs"/>
              </a:defRPr>
            </a:lvl3pPr>
            <a:lvl4pPr marL="16002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4pPr>
            <a:lvl5pPr marL="2057400" indent="-228600" algn="l" rtl="0" eaLnBrk="1" latinLnBrk="0" hangingPunct="1">
              <a:spcBef>
                <a:spcPct val="20000"/>
              </a:spcBef>
              <a:buFont typeface="Arial"/>
              <a:buChar char="»"/>
              <a:defRPr lang="es-ES" sz="1800" kern="1200">
                <a:solidFill>
                  <a:schemeClr val="accent6">
                    <a:shade val="10000"/>
                  </a:schemeClr>
                </a:solidFill>
                <a:latin typeface="+mj-lt"/>
                <a:ea typeface="+mn-ea"/>
                <a:cs typeface="+mn-cs"/>
              </a:defRPr>
            </a:lvl5pPr>
            <a:lvl6pPr marL="2514600" indent="-228600" algn="l" rtl="0" eaLnBrk="1" latinLnBrk="0" hangingPunct="1">
              <a:spcBef>
                <a:spcPct val="20000"/>
              </a:spcBef>
              <a:buFont typeface="Arial"/>
              <a:buChar char="•"/>
              <a:defRPr lang="es-ES"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lang="es-ES"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lang="es-ES"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lang="es-ES" sz="2000" kern="1200">
                <a:solidFill>
                  <a:schemeClr val="tx1"/>
                </a:solidFill>
                <a:latin typeface="+mn-lt"/>
                <a:ea typeface="+mn-ea"/>
                <a:cs typeface="+mn-cs"/>
              </a:defRPr>
            </a:lvl9pPr>
          </a:lstStyle>
          <a:p>
            <a:pPr algn="just"/>
            <a:r>
              <a:rPr lang="es-EC" sz="3200" dirty="0" smtClean="0">
                <a:solidFill>
                  <a:schemeClr val="bg1"/>
                </a:solidFill>
              </a:rPr>
              <a:t>Desarrollar e implementar un dispositivo de monitorización de oximetría de pulso que realice la adquisición </a:t>
            </a:r>
            <a:r>
              <a:rPr lang="es-EC" sz="3200" dirty="0">
                <a:solidFill>
                  <a:schemeClr val="bg1"/>
                </a:solidFill>
              </a:rPr>
              <a:t>y despliegue de señales </a:t>
            </a:r>
            <a:r>
              <a:rPr lang="es-EC" sz="3200" dirty="0" smtClean="0">
                <a:latin typeface="+mn-lt"/>
                <a:cs typeface="Times New Roman" panose="02020603050405020304" pitchFamily="18" charset="0"/>
              </a:rPr>
              <a:t>Diseñar </a:t>
            </a:r>
            <a:r>
              <a:rPr lang="es-EC" sz="3200" dirty="0">
                <a:latin typeface="+mn-lt"/>
                <a:cs typeface="Times New Roman" panose="02020603050405020304" pitchFamily="18" charset="0"/>
              </a:rPr>
              <a:t>e implementar una aplicación para la gestión remota de un Smartphone con sistema operativo android.</a:t>
            </a:r>
          </a:p>
          <a:p>
            <a:pPr lvl="0" algn="just"/>
            <a:r>
              <a:rPr lang="es-EC" sz="3200" dirty="0" smtClean="0">
                <a:solidFill>
                  <a:schemeClr val="bg1"/>
                </a:solidFill>
              </a:rPr>
              <a:t>e </a:t>
            </a:r>
            <a:r>
              <a:rPr lang="es-EC" sz="3200" dirty="0">
                <a:solidFill>
                  <a:schemeClr val="bg1"/>
                </a:solidFill>
              </a:rPr>
              <a:t>manera no invasiva basado en el sistema operativo Android.</a:t>
            </a:r>
          </a:p>
        </p:txBody>
      </p:sp>
      <p:sp>
        <p:nvSpPr>
          <p:cNvPr id="3" name="CuadroTexto 2"/>
          <p:cNvSpPr txBox="1"/>
          <p:nvPr/>
        </p:nvSpPr>
        <p:spPr>
          <a:xfrm>
            <a:off x="1835696" y="183941"/>
            <a:ext cx="7308304" cy="553998"/>
          </a:xfrm>
          <a:prstGeom prst="rect">
            <a:avLst/>
          </a:prstGeom>
          <a:solidFill>
            <a:schemeClr val="accent6">
              <a:lumMod val="60000"/>
              <a:lumOff val="40000"/>
            </a:schemeClr>
          </a:solidFill>
        </p:spPr>
        <p:txBody>
          <a:bodyPr wrap="square" rtlCol="0">
            <a:spAutoFit/>
          </a:bodyPr>
          <a:lstStyle/>
          <a:p>
            <a:r>
              <a:rPr lang="es-EC" sz="3000" dirty="0" smtClean="0"/>
              <a:t>OBJETIVO GENERAL</a:t>
            </a:r>
            <a:endParaRPr lang="es-EC" sz="3000" dirty="0"/>
          </a:p>
        </p:txBody>
      </p:sp>
      <p:graphicFrame>
        <p:nvGraphicFramePr>
          <p:cNvPr id="12" name="6 Diagrama"/>
          <p:cNvGraphicFramePr/>
          <p:nvPr>
            <p:extLst>
              <p:ext uri="{D42A27DB-BD31-4B8C-83A1-F6EECF244321}">
                <p14:modId xmlns:p14="http://schemas.microsoft.com/office/powerpoint/2010/main" val="303020411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7342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edge">
                                      <p:cBhvr>
                                        <p:cTn id="7" dur="2000"/>
                                        <p:tgtEl>
                                          <p:spTgt spid="9">
                                            <p:txEl>
                                              <p:pRg st="0" end="0"/>
                                            </p:txEl>
                                          </p:spTgt>
                                        </p:tgtEl>
                                      </p:cBhvr>
                                    </p:animEffect>
                                  </p:childTnLst>
                                </p:cTn>
                              </p:par>
                            </p:childTnLst>
                          </p:cTn>
                        </p:par>
                        <p:par>
                          <p:cTn id="8" fill="hold">
                            <p:stCondLst>
                              <p:cond delay="2000"/>
                            </p:stCondLst>
                            <p:childTnLst>
                              <p:par>
                                <p:cTn id="9" presetID="20" presetClass="entr" presetSubtype="0" fill="hold" grpId="0"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wedge">
                                      <p:cBhvr>
                                        <p:cTn id="11" dur="20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normAutofit/>
          </a:bodyPr>
          <a:lstStyle/>
          <a:p>
            <a:r>
              <a:rPr lang="es-EC" dirty="0" smtClean="0"/>
              <a:t>CONCLUS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1979712" y="1598846"/>
            <a:ext cx="6840760" cy="3970318"/>
          </a:xfrm>
          <a:prstGeom prst="rect">
            <a:avLst/>
          </a:prstGeom>
        </p:spPr>
        <p:txBody>
          <a:bodyPr wrap="square">
            <a:spAutoFit/>
          </a:bodyPr>
          <a:lstStyle/>
          <a:p>
            <a:r>
              <a:rPr lang="es-EC" sz="2800" dirty="0"/>
              <a:t>La aplicación móvil en el consumo de batería mejora si el Smartphone en el cual se instala la aplicación cuenta con una batería Standard Li-Ion de 1900 </a:t>
            </a:r>
            <a:r>
              <a:rPr lang="es-EC" sz="2800" dirty="0" err="1"/>
              <a:t>mAh</a:t>
            </a:r>
            <a:r>
              <a:rPr lang="es-EC" sz="2800" dirty="0"/>
              <a:t> o superior, como lo corroboran las pruebas que se han realizado en diferentes tipos de Smartphones, que demuestran que mientras la capacidad de carga en </a:t>
            </a:r>
            <a:r>
              <a:rPr lang="es-EC" sz="2800" dirty="0" err="1"/>
              <a:t>mAh</a:t>
            </a:r>
            <a:r>
              <a:rPr lang="es-EC" sz="2800" dirty="0"/>
              <a:t> sea superior el uso de la batería por la aplicación será cada vez menor.</a:t>
            </a:r>
          </a:p>
        </p:txBody>
      </p:sp>
      <p:graphicFrame>
        <p:nvGraphicFramePr>
          <p:cNvPr id="9" name="6 Diagrama"/>
          <p:cNvGraphicFramePr/>
          <p:nvPr>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7435368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normAutofit/>
          </a:bodyPr>
          <a:lstStyle/>
          <a:p>
            <a:r>
              <a:rPr lang="es-EC" dirty="0" smtClean="0"/>
              <a:t>CONCLUS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1979712" y="1598846"/>
            <a:ext cx="6840760" cy="3108543"/>
          </a:xfrm>
          <a:prstGeom prst="rect">
            <a:avLst/>
          </a:prstGeom>
        </p:spPr>
        <p:txBody>
          <a:bodyPr wrap="square">
            <a:spAutoFit/>
          </a:bodyPr>
          <a:lstStyle/>
          <a:p>
            <a:r>
              <a:rPr lang="es-EC" sz="2800" dirty="0"/>
              <a:t>La aplicación móvil en el consumo de memoria RAM mejora ostensiblemente si el Smartphone en el cual se instala la aplicación cuenta con una mayor capacidad de memoria, ya que ayuda a que los procesos de gestión al momento de enviar la posición o enviar archivos sea más rápida.</a:t>
            </a:r>
          </a:p>
        </p:txBody>
      </p:sp>
      <p:graphicFrame>
        <p:nvGraphicFramePr>
          <p:cNvPr id="9" name="6 Diagrama"/>
          <p:cNvGraphicFramePr/>
          <p:nvPr>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795982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normAutofit/>
          </a:bodyPr>
          <a:lstStyle/>
          <a:p>
            <a:r>
              <a:rPr lang="es-EC" dirty="0" smtClean="0"/>
              <a:t>CONCLUS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1979712" y="1598846"/>
            <a:ext cx="6840760" cy="2677656"/>
          </a:xfrm>
          <a:prstGeom prst="rect">
            <a:avLst/>
          </a:prstGeom>
        </p:spPr>
        <p:txBody>
          <a:bodyPr wrap="square">
            <a:spAutoFit/>
          </a:bodyPr>
          <a:lstStyle/>
          <a:p>
            <a:pPr algn="just"/>
            <a:r>
              <a:rPr lang="es-EC" sz="2800" dirty="0"/>
              <a:t>El diseño y contenido de una aplicación Android tiene que cumplir con acuerdos de distribución de Google </a:t>
            </a:r>
            <a:r>
              <a:rPr lang="es-EC" sz="2800" dirty="0" err="1"/>
              <a:t>play</a:t>
            </a:r>
            <a:r>
              <a:rPr lang="es-EC" sz="2800" dirty="0"/>
              <a:t> así también sus políticas de contenidos, en el caso que se quiera publicar dicha aplicación en Google Play Store.</a:t>
            </a:r>
          </a:p>
        </p:txBody>
      </p:sp>
      <p:graphicFrame>
        <p:nvGraphicFramePr>
          <p:cNvPr id="9" name="6 Diagrama"/>
          <p:cNvGraphicFramePr/>
          <p:nvPr>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983096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normAutofit/>
          </a:bodyPr>
          <a:lstStyle/>
          <a:p>
            <a:r>
              <a:rPr lang="es-EC" dirty="0" smtClean="0"/>
              <a:t>CONCLUS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1979712" y="1598846"/>
            <a:ext cx="6840760" cy="3539430"/>
          </a:xfrm>
          <a:prstGeom prst="rect">
            <a:avLst/>
          </a:prstGeom>
        </p:spPr>
        <p:txBody>
          <a:bodyPr wrap="square">
            <a:spAutoFit/>
          </a:bodyPr>
          <a:lstStyle/>
          <a:p>
            <a:pPr algn="just"/>
            <a:r>
              <a:rPr lang="es-EC" sz="2800" dirty="0"/>
              <a:t>Con la creación e inicio de los servicios FTP y GPS en la aplicación móvil no garantiza que tales procesos se realicen de manera ininterrumpida ya que el sistema operativo puede detener los servicios en condiciones de memoria extremadamente bajas, cuando se cuenta con un Smartphone con capacidades de almacenamiento y de memoria RAM bajas. </a:t>
            </a:r>
          </a:p>
        </p:txBody>
      </p:sp>
      <p:graphicFrame>
        <p:nvGraphicFramePr>
          <p:cNvPr id="9" name="6 Diagrama"/>
          <p:cNvGraphicFramePr/>
          <p:nvPr>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2853685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normAutofit/>
          </a:bodyPr>
          <a:lstStyle/>
          <a:p>
            <a:r>
              <a:rPr lang="es-EC" dirty="0" smtClean="0"/>
              <a:t>CONCLUS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1979712" y="1598846"/>
            <a:ext cx="6840760" cy="3970318"/>
          </a:xfrm>
          <a:prstGeom prst="rect">
            <a:avLst/>
          </a:prstGeom>
        </p:spPr>
        <p:txBody>
          <a:bodyPr wrap="square">
            <a:spAutoFit/>
          </a:bodyPr>
          <a:lstStyle/>
          <a:p>
            <a:pPr algn="just"/>
            <a:r>
              <a:rPr lang="es-EC" sz="2800" dirty="0"/>
              <a:t>El proceso de la gestión de ubicación depende de los distintos sensores GPS que poseen cada tipo de Smartphones, por lo que el rendimiento puede variar de uno a otro y también influyen otros factores como la propia, la configuración y el software del sistema e incluso la ROM que se utiliza, todo puede ser motivo de variación de la calidad de la señal GPS.</a:t>
            </a:r>
          </a:p>
        </p:txBody>
      </p:sp>
      <p:graphicFrame>
        <p:nvGraphicFramePr>
          <p:cNvPr id="9" name="6 Diagrama"/>
          <p:cNvGraphicFramePr/>
          <p:nvPr>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35292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normAutofit/>
          </a:bodyPr>
          <a:lstStyle/>
          <a:p>
            <a:r>
              <a:rPr lang="es-EC" dirty="0" smtClean="0"/>
              <a:t>CONCLUS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1979712" y="1598846"/>
            <a:ext cx="6840760" cy="3970318"/>
          </a:xfrm>
          <a:prstGeom prst="rect">
            <a:avLst/>
          </a:prstGeom>
        </p:spPr>
        <p:txBody>
          <a:bodyPr wrap="square">
            <a:spAutoFit/>
          </a:bodyPr>
          <a:lstStyle/>
          <a:p>
            <a:pPr algn="just"/>
            <a:r>
              <a:rPr lang="es-EC" sz="2800" dirty="0"/>
              <a:t>La implementación del servidor Vsftpd fue la mejor opción para generar usuarios ftp de manera automática, porque la aplicación móvil después de generar el registro, inicia el servicio FTP que sube los archivos de manera automática al servidor y para ese momento tiene que haber un usuario en el servidor con el mismo nombre y contraseña como se registró.</a:t>
            </a:r>
          </a:p>
        </p:txBody>
      </p:sp>
      <p:graphicFrame>
        <p:nvGraphicFramePr>
          <p:cNvPr id="9" name="6 Diagrama"/>
          <p:cNvGraphicFramePr/>
          <p:nvPr>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370026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60648"/>
            <a:ext cx="7056784" cy="642184"/>
          </a:xfrm>
          <a:solidFill>
            <a:schemeClr val="accent6"/>
          </a:solidFill>
        </p:spPr>
        <p:txBody>
          <a:bodyPr>
            <a:normAutofit/>
          </a:bodyPr>
          <a:lstStyle/>
          <a:p>
            <a:r>
              <a:rPr lang="es-EC" dirty="0" smtClean="0"/>
              <a:t>RECOMENDACIONES</a:t>
            </a:r>
            <a:endParaRPr lang="es-EC" dirty="0"/>
          </a:p>
        </p:txBody>
      </p:sp>
      <p:sp>
        <p:nvSpPr>
          <p:cNvPr id="5" name="4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6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2699792" y="1628799"/>
            <a:ext cx="11870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2123728" y="1340768"/>
            <a:ext cx="6768752" cy="5078313"/>
          </a:xfrm>
          <a:prstGeom prst="rect">
            <a:avLst/>
          </a:prstGeom>
        </p:spPr>
        <p:txBody>
          <a:bodyPr wrap="square">
            <a:spAutoFit/>
          </a:bodyPr>
          <a:lstStyle/>
          <a:p>
            <a:pPr lvl="0"/>
            <a:r>
              <a:rPr lang="es-EC" dirty="0"/>
              <a:t>Es recomendable que la primera vez que se realiza la descarga y registro de usuario sea en un escenario de red LAN porque el consumo de datos después del registro inicia con el servicio ftp el cual envía los archivos del Smartphone al servidor y esto dependerá cuanta información posee el Smartphone</a:t>
            </a:r>
            <a:r>
              <a:rPr lang="es-EC" dirty="0" smtClean="0"/>
              <a:t>.</a:t>
            </a:r>
          </a:p>
          <a:p>
            <a:pPr lvl="0"/>
            <a:endParaRPr lang="es-EC" dirty="0"/>
          </a:p>
          <a:p>
            <a:pPr lvl="0"/>
            <a:r>
              <a:rPr lang="es-EC" dirty="0"/>
              <a:t>Es recomendable para que esta aplicación funcione correctamente, el GPS tiene que estar activo, porque el servicio se creara e iniciara por primera y en ese instante adquiere datos como el tiempo en el cual reportara su posición</a:t>
            </a:r>
            <a:r>
              <a:rPr lang="es-EC" dirty="0" smtClean="0"/>
              <a:t>.</a:t>
            </a:r>
          </a:p>
          <a:p>
            <a:pPr lvl="0"/>
            <a:endParaRPr lang="es-EC" dirty="0"/>
          </a:p>
          <a:p>
            <a:pPr lvl="0"/>
            <a:r>
              <a:rPr lang="es-EC" dirty="0"/>
              <a:t>En trabajos futuros el uso de la seguridad SSL/TLS para la transmisión cifrada de información atreves de un certificado es un método para mantener los datos de los usuarios para él envió de archivos seria primordial para la confidencialidad del usuario.</a:t>
            </a:r>
          </a:p>
          <a:p>
            <a:pPr lvl="0"/>
            <a:r>
              <a:rPr lang="es-EC" dirty="0"/>
              <a:t>En trabajos futuros se puede ampliar el sistema con un servidor GSM el cual confirme que el número ingresado para el registro sea realmente quien dice ser.</a:t>
            </a:r>
          </a:p>
        </p:txBody>
      </p:sp>
      <p:graphicFrame>
        <p:nvGraphicFramePr>
          <p:cNvPr id="8" name="6 Diagrama"/>
          <p:cNvGraphicFramePr/>
          <p:nvPr>
            <p:extLst>
              <p:ext uri="{D42A27DB-BD31-4B8C-83A1-F6EECF244321}">
                <p14:modId xmlns:p14="http://schemas.microsoft.com/office/powerpoint/2010/main" val="3170488927"/>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0492409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771800" y="2348880"/>
            <a:ext cx="5400600" cy="1143000"/>
          </a:xfrm>
        </p:spPr>
        <p:txBody>
          <a:bodyPr>
            <a:noAutofit/>
          </a:bodyPr>
          <a:lstStyle/>
          <a:p>
            <a:r>
              <a:rPr lang="es-EC" sz="4800" b="1" dirty="0" smtClean="0"/>
              <a:t>Muchas gracias</a:t>
            </a:r>
            <a:endParaRPr lang="es-EC" sz="4800" b="1" dirty="0"/>
          </a:p>
        </p:txBody>
      </p:sp>
    </p:spTree>
    <p:extLst>
      <p:ext uri="{BB962C8B-B14F-4D97-AF65-F5344CB8AC3E}">
        <p14:creationId xmlns:p14="http://schemas.microsoft.com/office/powerpoint/2010/main" val="3298556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7384"/>
            <a:ext cx="8229600" cy="1143000"/>
          </a:xfrm>
        </p:spPr>
        <p:txBody>
          <a:bodyPr/>
          <a:lstStyle/>
          <a:p>
            <a:r>
              <a:rPr lang="es-EC" b="1" dirty="0" smtClean="0">
                <a:solidFill>
                  <a:srgbClr val="FFFFFF"/>
                </a:solidFill>
              </a:rPr>
              <a:t>Objetivos  Específicos</a:t>
            </a:r>
            <a:endParaRPr lang="es-EC" b="1" dirty="0">
              <a:solidFill>
                <a:srgbClr val="FFFFFF"/>
              </a:solidFill>
            </a:endParaRPr>
          </a:p>
        </p:txBody>
      </p:sp>
      <p:sp>
        <p:nvSpPr>
          <p:cNvPr id="3" name="2 Marcador de contenido"/>
          <p:cNvSpPr>
            <a:spLocks noGrp="1"/>
          </p:cNvSpPr>
          <p:nvPr>
            <p:ph idx="1"/>
          </p:nvPr>
        </p:nvSpPr>
        <p:spPr>
          <a:xfrm>
            <a:off x="1979712" y="1514476"/>
            <a:ext cx="7056784" cy="4866852"/>
          </a:xfrm>
        </p:spPr>
        <p:txBody>
          <a:bodyPr>
            <a:normAutofit/>
          </a:bodyPr>
          <a:lstStyle/>
          <a:p>
            <a:pPr lvl="0" algn="just"/>
            <a:r>
              <a:rPr lang="es-EC" dirty="0" smtClean="0"/>
              <a:t>Diseñar </a:t>
            </a:r>
            <a:r>
              <a:rPr lang="es-EC" dirty="0"/>
              <a:t>e Implementar la aplicación para el Smartphone Cliente</a:t>
            </a:r>
          </a:p>
          <a:p>
            <a:pPr lvl="0" algn="just"/>
            <a:r>
              <a:rPr lang="es-EC" dirty="0"/>
              <a:t>Diseñar e Implementar la aplicación para el Servidor</a:t>
            </a:r>
          </a:p>
          <a:p>
            <a:pPr lvl="0" algn="just"/>
            <a:r>
              <a:rPr lang="es-EC" dirty="0"/>
              <a:t>Evaluar el desempeño de la aplicación en el Smartphone </a:t>
            </a:r>
            <a:r>
              <a:rPr lang="es-EC" dirty="0" smtClean="0"/>
              <a:t>Cliente en diferentes Smartphones</a:t>
            </a:r>
            <a:endParaRPr lang="es-EC" dirty="0"/>
          </a:p>
          <a:p>
            <a:pPr lvl="0" algn="just"/>
            <a:r>
              <a:rPr lang="es-EC" dirty="0"/>
              <a:t>Evaluar el desempeño de la aplicación para el </a:t>
            </a:r>
            <a:r>
              <a:rPr lang="es-EC" dirty="0" smtClean="0"/>
              <a:t>Servidor</a:t>
            </a:r>
          </a:p>
          <a:p>
            <a:pPr lvl="0" algn="just"/>
            <a:endParaRPr lang="es-EC" dirty="0"/>
          </a:p>
          <a:p>
            <a:pPr marL="0" indent="0">
              <a:buNone/>
            </a:pPr>
            <a:endParaRPr lang="es-EC" dirty="0"/>
          </a:p>
          <a:p>
            <a:endParaRPr lang="es-EC" dirty="0">
              <a:solidFill>
                <a:srgbClr val="FFFFFF"/>
              </a:solidFill>
            </a:endParaRPr>
          </a:p>
        </p:txBody>
      </p:sp>
      <p:sp>
        <p:nvSpPr>
          <p:cNvPr id="6" name="5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8" name="7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sp>
        <p:nvSpPr>
          <p:cNvPr id="7" name="CuadroTexto 6"/>
          <p:cNvSpPr txBox="1"/>
          <p:nvPr/>
        </p:nvSpPr>
        <p:spPr>
          <a:xfrm>
            <a:off x="1835696" y="183941"/>
            <a:ext cx="7308304" cy="553998"/>
          </a:xfrm>
          <a:prstGeom prst="rect">
            <a:avLst/>
          </a:prstGeom>
          <a:solidFill>
            <a:schemeClr val="accent6">
              <a:lumMod val="60000"/>
              <a:lumOff val="40000"/>
            </a:schemeClr>
          </a:solidFill>
        </p:spPr>
        <p:txBody>
          <a:bodyPr wrap="square" rtlCol="0">
            <a:spAutoFit/>
          </a:bodyPr>
          <a:lstStyle/>
          <a:p>
            <a:r>
              <a:rPr lang="es-EC" sz="3000" dirty="0" smtClean="0"/>
              <a:t>OBJETIVOS ESPECIFICOS</a:t>
            </a:r>
            <a:endParaRPr lang="es-EC" sz="3000" dirty="0"/>
          </a:p>
        </p:txBody>
      </p:sp>
      <p:graphicFrame>
        <p:nvGraphicFramePr>
          <p:cNvPr id="11" name="6 Diagrama"/>
          <p:cNvGraphicFramePr/>
          <p:nvPr>
            <p:extLst>
              <p:ext uri="{D42A27DB-BD31-4B8C-83A1-F6EECF244321}">
                <p14:modId xmlns:p14="http://schemas.microsoft.com/office/powerpoint/2010/main" val="3368318301"/>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570045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47561" y="194529"/>
            <a:ext cx="7296439" cy="354152"/>
          </a:xfrm>
          <a:solidFill>
            <a:schemeClr val="accent6">
              <a:lumMod val="60000"/>
              <a:lumOff val="40000"/>
            </a:schemeClr>
          </a:solidFill>
        </p:spPr>
        <p:txBody>
          <a:bodyPr>
            <a:normAutofit fontScale="90000"/>
          </a:bodyPr>
          <a:lstStyle/>
          <a:p>
            <a:r>
              <a:rPr lang="es-EC" b="1" dirty="0" smtClean="0"/>
              <a:t>ANTECEDENTES DE INVESTIGACIÓN</a:t>
            </a:r>
            <a:endParaRPr lang="es-EC" b="1" dirty="0"/>
          </a:p>
        </p:txBody>
      </p:sp>
      <p:sp>
        <p:nvSpPr>
          <p:cNvPr id="3" name="2 Marcador de contenido"/>
          <p:cNvSpPr>
            <a:spLocks noGrp="1"/>
          </p:cNvSpPr>
          <p:nvPr>
            <p:ph idx="1"/>
          </p:nvPr>
        </p:nvSpPr>
        <p:spPr>
          <a:xfrm>
            <a:off x="1911841" y="1196752"/>
            <a:ext cx="7167878" cy="906412"/>
          </a:xfrm>
        </p:spPr>
        <p:txBody>
          <a:bodyPr>
            <a:noAutofit/>
          </a:bodyPr>
          <a:lstStyle/>
          <a:p>
            <a:pPr algn="just"/>
            <a:r>
              <a:rPr lang="es-EC" dirty="0"/>
              <a:t>En el mercado se han desarrollado muchas aplicaciones sobre android, con el objetivo de encontrar la ubicación y realizar tareas en un dispositivo </a:t>
            </a:r>
            <a:r>
              <a:rPr lang="es-EC" dirty="0" smtClean="0"/>
              <a:t>móvil.</a:t>
            </a:r>
            <a:endParaRPr lang="es-EC" sz="2400" dirty="0"/>
          </a:p>
        </p:txBody>
      </p:sp>
      <p:sp>
        <p:nvSpPr>
          <p:cNvPr id="8" name="7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9" name="6 Diagrama"/>
          <p:cNvGraphicFramePr/>
          <p:nvPr>
            <p:extLst>
              <p:ext uri="{D42A27DB-BD31-4B8C-83A1-F6EECF244321}">
                <p14:modId xmlns:p14="http://schemas.microsoft.com/office/powerpoint/2010/main" val="1966515349"/>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p:cNvPicPr>
            <a:picLocks noChangeAspect="1"/>
          </p:cNvPicPr>
          <p:nvPr/>
        </p:nvPicPr>
        <p:blipFill>
          <a:blip r:embed="rId7"/>
          <a:stretch>
            <a:fillRect/>
          </a:stretch>
        </p:blipFill>
        <p:spPr>
          <a:xfrm>
            <a:off x="3203848" y="2642454"/>
            <a:ext cx="1644701" cy="792088"/>
          </a:xfrm>
          <a:prstGeom prst="rect">
            <a:avLst/>
          </a:prstGeom>
        </p:spPr>
      </p:pic>
      <p:pic>
        <p:nvPicPr>
          <p:cNvPr id="5" name="Imagen 4"/>
          <p:cNvPicPr>
            <a:picLocks noChangeAspect="1"/>
          </p:cNvPicPr>
          <p:nvPr/>
        </p:nvPicPr>
        <p:blipFill>
          <a:blip r:embed="rId8"/>
          <a:stretch>
            <a:fillRect/>
          </a:stretch>
        </p:blipFill>
        <p:spPr>
          <a:xfrm>
            <a:off x="5220072" y="2745061"/>
            <a:ext cx="2191122" cy="852103"/>
          </a:xfrm>
          <a:prstGeom prst="rect">
            <a:avLst/>
          </a:prstGeom>
        </p:spPr>
      </p:pic>
      <p:pic>
        <p:nvPicPr>
          <p:cNvPr id="6" name="Imagen 5"/>
          <p:cNvPicPr>
            <a:picLocks noChangeAspect="1"/>
          </p:cNvPicPr>
          <p:nvPr/>
        </p:nvPicPr>
        <p:blipFill>
          <a:blip r:embed="rId9"/>
          <a:stretch>
            <a:fillRect/>
          </a:stretch>
        </p:blipFill>
        <p:spPr>
          <a:xfrm>
            <a:off x="3406114" y="4323077"/>
            <a:ext cx="1476375" cy="619125"/>
          </a:xfrm>
          <a:prstGeom prst="rect">
            <a:avLst/>
          </a:prstGeom>
        </p:spPr>
      </p:pic>
      <p:sp>
        <p:nvSpPr>
          <p:cNvPr id="7" name="AutoShape 2" descr="Cover ar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1" name="Imagen 10"/>
          <p:cNvPicPr>
            <a:picLocks noChangeAspect="1"/>
          </p:cNvPicPr>
          <p:nvPr/>
        </p:nvPicPr>
        <p:blipFill>
          <a:blip r:embed="rId10"/>
          <a:stretch>
            <a:fillRect/>
          </a:stretch>
        </p:blipFill>
        <p:spPr>
          <a:xfrm>
            <a:off x="5876326" y="4056058"/>
            <a:ext cx="1153162" cy="1153162"/>
          </a:xfrm>
          <a:prstGeom prst="rect">
            <a:avLst/>
          </a:prstGeom>
        </p:spPr>
      </p:pic>
    </p:spTree>
    <p:extLst>
      <p:ext uri="{BB962C8B-B14F-4D97-AF65-F5344CB8AC3E}">
        <p14:creationId xmlns:p14="http://schemas.microsoft.com/office/powerpoint/2010/main" val="2684692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heel(4)">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86861" y="235139"/>
            <a:ext cx="7357139" cy="385550"/>
          </a:xfrm>
          <a:solidFill>
            <a:schemeClr val="accent6">
              <a:lumMod val="60000"/>
              <a:lumOff val="40000"/>
            </a:schemeClr>
          </a:solidFill>
        </p:spPr>
        <p:txBody>
          <a:bodyPr>
            <a:normAutofit fontScale="90000"/>
          </a:bodyPr>
          <a:lstStyle/>
          <a:p>
            <a:r>
              <a:rPr lang="es-EC" b="1" dirty="0" smtClean="0"/>
              <a:t>PRINCIPIO DE FUNCIONAMIENTO GPS</a:t>
            </a:r>
            <a:endParaRPr lang="es-EC" b="1" dirty="0"/>
          </a:p>
        </p:txBody>
      </p:sp>
      <p:sp>
        <p:nvSpPr>
          <p:cNvPr id="3" name="2 Marcador de contenido"/>
          <p:cNvSpPr>
            <a:spLocks noGrp="1"/>
          </p:cNvSpPr>
          <p:nvPr>
            <p:ph idx="1"/>
          </p:nvPr>
        </p:nvSpPr>
        <p:spPr>
          <a:xfrm>
            <a:off x="1811278" y="1080466"/>
            <a:ext cx="7308304" cy="1432690"/>
          </a:xfrm>
        </p:spPr>
        <p:txBody>
          <a:bodyPr>
            <a:normAutofit/>
          </a:bodyPr>
          <a:lstStyle/>
          <a:p>
            <a:pPr marL="0" indent="0" algn="just">
              <a:buNone/>
            </a:pPr>
            <a:r>
              <a:rPr lang="es-EC" sz="2400" dirty="0"/>
              <a:t>El </a:t>
            </a:r>
            <a:r>
              <a:rPr lang="es-EC" sz="2400" b="1" dirty="0"/>
              <a:t>sistema de posicionamiento global</a:t>
            </a:r>
            <a:r>
              <a:rPr lang="es-EC" sz="2400" dirty="0"/>
              <a:t> (GPS) es un objeto que permite a una persona determinar en todo el mundo la posición de un </a:t>
            </a:r>
            <a:r>
              <a:rPr lang="es-EC" sz="2400" dirty="0" smtClean="0"/>
              <a:t>objeto o </a:t>
            </a:r>
            <a:r>
              <a:rPr lang="es-EC" sz="2400" dirty="0"/>
              <a:t>una persona </a:t>
            </a:r>
            <a:r>
              <a:rPr lang="es-EC" sz="2400" dirty="0" smtClean="0"/>
              <a:t>lo </a:t>
            </a:r>
            <a:r>
              <a:rPr lang="es-EC" sz="2400" dirty="0"/>
              <a:t>habitual son unos pocos metros de </a:t>
            </a:r>
            <a:r>
              <a:rPr lang="es-EC" sz="2400" dirty="0" smtClean="0"/>
              <a:t>precisión.</a:t>
            </a:r>
            <a:endParaRPr lang="es-EC" sz="2400" dirty="0"/>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8" name="6 Diagrama"/>
          <p:cNvGraphicFramePr/>
          <p:nvPr>
            <p:extLst>
              <p:ext uri="{D42A27DB-BD31-4B8C-83A1-F6EECF244321}">
                <p14:modId xmlns:p14="http://schemas.microsoft.com/office/powerpoint/2010/main" val="2284354148"/>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3250" name="Picture 2" descr="http://blog.piedemonte.pe/wp-content/uploads/2013/04/gps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896" y="2636912"/>
            <a:ext cx="3240360" cy="32403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6672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6" y="235139"/>
            <a:ext cx="7308304" cy="385549"/>
          </a:xfrm>
          <a:solidFill>
            <a:schemeClr val="accent6">
              <a:lumMod val="60000"/>
              <a:lumOff val="40000"/>
            </a:schemeClr>
          </a:solidFill>
        </p:spPr>
        <p:txBody>
          <a:bodyPr>
            <a:normAutofit fontScale="90000"/>
          </a:bodyPr>
          <a:lstStyle/>
          <a:p>
            <a:r>
              <a:rPr lang="es-EC" b="1" dirty="0" smtClean="0"/>
              <a:t>SISTEMA OPERATIVO MOVIL</a:t>
            </a:r>
            <a:endParaRPr lang="es-EC" b="1" dirty="0"/>
          </a:p>
        </p:txBody>
      </p:sp>
      <p:sp>
        <p:nvSpPr>
          <p:cNvPr id="3" name="2 Marcador de contenido"/>
          <p:cNvSpPr>
            <a:spLocks noGrp="1"/>
          </p:cNvSpPr>
          <p:nvPr>
            <p:ph idx="1"/>
          </p:nvPr>
        </p:nvSpPr>
        <p:spPr>
          <a:xfrm>
            <a:off x="1835696" y="980728"/>
            <a:ext cx="7308304" cy="2232248"/>
          </a:xfrm>
        </p:spPr>
        <p:txBody>
          <a:bodyPr>
            <a:normAutofit/>
          </a:bodyPr>
          <a:lstStyle/>
          <a:p>
            <a:pPr marL="0" indent="0" algn="just">
              <a:buNone/>
            </a:pPr>
            <a:r>
              <a:rPr lang="es-EC" dirty="0" smtClean="0"/>
              <a:t>Un </a:t>
            </a:r>
            <a:r>
              <a:rPr lang="es-EC" dirty="0"/>
              <a:t>sistema operativo móvil es un sistema que controla un dispositivo móvil partiendo de la definición de que un sistema operativo facilita al usuario las herramientas e interfaces adecuadas para la realización de sus </a:t>
            </a:r>
            <a:r>
              <a:rPr lang="es-EC" dirty="0" smtClean="0"/>
              <a:t>tareas, también </a:t>
            </a:r>
            <a:r>
              <a:rPr lang="es-EC" dirty="0"/>
              <a:t>está orientado a la conectividad inalámbrica, los formatos multimedia para móviles y las diferentes maneras de introducir información en ellos</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6 Diagrama"/>
          <p:cNvGraphicFramePr/>
          <p:nvPr>
            <p:extLst>
              <p:ext uri="{D42A27DB-BD31-4B8C-83A1-F6EECF244321}">
                <p14:modId xmlns:p14="http://schemas.microsoft.com/office/powerpoint/2010/main" val="375967834"/>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p:cNvPicPr>
            <a:picLocks noChangeAspect="1"/>
          </p:cNvPicPr>
          <p:nvPr/>
        </p:nvPicPr>
        <p:blipFill>
          <a:blip r:embed="rId7"/>
          <a:stretch>
            <a:fillRect/>
          </a:stretch>
        </p:blipFill>
        <p:spPr>
          <a:xfrm>
            <a:off x="3112771" y="3212976"/>
            <a:ext cx="4767108" cy="2702719"/>
          </a:xfrm>
          <a:prstGeom prst="rect">
            <a:avLst/>
          </a:prstGeom>
        </p:spPr>
      </p:pic>
    </p:spTree>
    <p:extLst>
      <p:ext uri="{BB962C8B-B14F-4D97-AF65-F5344CB8AC3E}">
        <p14:creationId xmlns:p14="http://schemas.microsoft.com/office/powerpoint/2010/main" val="2983916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84194" y="235139"/>
            <a:ext cx="7359806" cy="385550"/>
          </a:xfrm>
          <a:solidFill>
            <a:schemeClr val="accent6">
              <a:lumMod val="60000"/>
              <a:lumOff val="40000"/>
            </a:schemeClr>
          </a:solidFill>
        </p:spPr>
        <p:txBody>
          <a:bodyPr>
            <a:normAutofit fontScale="90000"/>
          </a:bodyPr>
          <a:lstStyle/>
          <a:p>
            <a:r>
              <a:rPr lang="es-EC" b="1" dirty="0" smtClean="0"/>
              <a:t>CAPAS DE SISTEMA OPERATIVO ANDROID</a:t>
            </a:r>
            <a:endParaRPr lang="es-EC" b="1" dirty="0"/>
          </a:p>
        </p:txBody>
      </p:sp>
      <p:sp>
        <p:nvSpPr>
          <p:cNvPr id="3" name="2 Marcador de contenido"/>
          <p:cNvSpPr>
            <a:spLocks noGrp="1"/>
          </p:cNvSpPr>
          <p:nvPr>
            <p:ph idx="1"/>
          </p:nvPr>
        </p:nvSpPr>
        <p:spPr>
          <a:xfrm>
            <a:off x="1850429" y="1050995"/>
            <a:ext cx="7308304" cy="4817066"/>
          </a:xfrm>
        </p:spPr>
        <p:txBody>
          <a:bodyPr>
            <a:normAutofit/>
          </a:bodyPr>
          <a:lstStyle/>
          <a:p>
            <a:pPr marL="0" indent="0">
              <a:buNone/>
            </a:pPr>
            <a:r>
              <a:rPr lang="es-EC" b="1" dirty="0" smtClean="0"/>
              <a:t>KERNEL:</a:t>
            </a:r>
            <a:r>
              <a:rPr lang="es-EC" dirty="0" smtClean="0"/>
              <a:t> Es </a:t>
            </a:r>
            <a:r>
              <a:rPr lang="es-EC" dirty="0"/>
              <a:t>el componente central de este sistema operativo, el cual cumple la función de que el software y el hardware puedan trabajar </a:t>
            </a:r>
            <a:r>
              <a:rPr lang="es-EC" dirty="0" smtClean="0"/>
              <a:t>juntos: </a:t>
            </a:r>
            <a:endParaRPr lang="es-EC" dirty="0"/>
          </a:p>
          <a:p>
            <a:pPr marL="0" indent="0">
              <a:buNone/>
            </a:pPr>
            <a:endParaRPr lang="es-EC" dirty="0"/>
          </a:p>
          <a:p>
            <a:pPr lvl="0"/>
            <a:r>
              <a:rPr lang="es-EC" dirty="0"/>
              <a:t>Administración de la memoria para todos los programas y procesos en ejecución</a:t>
            </a:r>
            <a:r>
              <a:rPr lang="es-EC" dirty="0" smtClean="0"/>
              <a:t>.</a:t>
            </a:r>
          </a:p>
          <a:p>
            <a:pPr marL="0" lvl="0" indent="0">
              <a:buNone/>
            </a:pPr>
            <a:endParaRPr lang="es-EC" dirty="0"/>
          </a:p>
          <a:p>
            <a:pPr lvl="0"/>
            <a:r>
              <a:rPr lang="es-EC" dirty="0"/>
              <a:t>Administración del tiempo de procesador que los programas y procesos en ejecución utilizan</a:t>
            </a:r>
            <a:r>
              <a:rPr lang="es-EC" dirty="0" smtClean="0"/>
              <a:t>.</a:t>
            </a:r>
          </a:p>
          <a:p>
            <a:pPr marL="0" lvl="0" indent="0">
              <a:buNone/>
            </a:pPr>
            <a:endParaRPr lang="es-EC" dirty="0"/>
          </a:p>
          <a:p>
            <a:pPr lvl="0"/>
            <a:r>
              <a:rPr lang="es-EC" dirty="0"/>
              <a:t>Es el encargado de que podamos acceder a los periféricos y elementos de nuestro ordenador de una manera cómoda.</a:t>
            </a:r>
          </a:p>
        </p:txBody>
      </p:sp>
      <p:sp>
        <p:nvSpPr>
          <p:cNvPr id="9" name="8 Rectángulo"/>
          <p:cNvSpPr/>
          <p:nvPr/>
        </p:nvSpPr>
        <p:spPr>
          <a:xfrm>
            <a:off x="0" y="188640"/>
            <a:ext cx="1835696" cy="6408712"/>
          </a:xfrm>
          <a:prstGeom prst="rect">
            <a:avLst/>
          </a:prstGeom>
          <a:solidFill>
            <a:schemeClr val="bg2">
              <a:lumMod val="90000"/>
            </a:schemeClr>
          </a:solidFill>
          <a:ln w="25400" cap="rnd" cmpd="sng" algn="ctr">
            <a:noFill/>
            <a:prstDash val="solid"/>
          </a:ln>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s-EC" dirty="0"/>
          </a:p>
        </p:txBody>
      </p:sp>
      <p:sp>
        <p:nvSpPr>
          <p:cNvPr id="4" name="3 CuadroTexto"/>
          <p:cNvSpPr txBox="1"/>
          <p:nvPr/>
        </p:nvSpPr>
        <p:spPr>
          <a:xfrm>
            <a:off x="179512" y="404664"/>
            <a:ext cx="1440160" cy="646331"/>
          </a:xfrm>
          <a:prstGeom prst="rect">
            <a:avLst/>
          </a:prstGeom>
          <a:noFill/>
        </p:spPr>
        <p:txBody>
          <a:bodyPr wrap="square" rtlCol="0">
            <a:spAutoFit/>
          </a:bodyPr>
          <a:lstStyle/>
          <a:p>
            <a:r>
              <a:rPr lang="es-EC" b="1" dirty="0" smtClean="0">
                <a:solidFill>
                  <a:schemeClr val="bg1">
                    <a:lumMod val="95000"/>
                  </a:schemeClr>
                </a:solidFill>
                <a:effectLst>
                  <a:outerShdw blurRad="38100" dist="38100" dir="2700000" algn="tl">
                    <a:srgbClr val="000000">
                      <a:alpha val="43137"/>
                    </a:srgbClr>
                  </a:outerShdw>
                </a:effectLst>
              </a:rPr>
              <a:t>Índice  de Contenidos</a:t>
            </a:r>
            <a:endParaRPr lang="es-EC" b="1" dirty="0">
              <a:solidFill>
                <a:schemeClr val="bg1">
                  <a:lumMod val="95000"/>
                </a:schemeClr>
              </a:solidFill>
              <a:effectLst>
                <a:outerShdw blurRad="38100" dist="38100" dir="2700000" algn="tl">
                  <a:srgbClr val="000000">
                    <a:alpha val="43137"/>
                  </a:srgbClr>
                </a:outerShdw>
              </a:effectLst>
            </a:endParaRPr>
          </a:p>
        </p:txBody>
      </p:sp>
      <p:graphicFrame>
        <p:nvGraphicFramePr>
          <p:cNvPr id="10" name="6 Diagrama"/>
          <p:cNvGraphicFramePr/>
          <p:nvPr>
            <p:extLst>
              <p:ext uri="{D42A27DB-BD31-4B8C-83A1-F6EECF244321}">
                <p14:modId xmlns:p14="http://schemas.microsoft.com/office/powerpoint/2010/main" val="3770090676"/>
              </p:ext>
            </p:extLst>
          </p:nvPr>
        </p:nvGraphicFramePr>
        <p:xfrm>
          <a:off x="-2124744" y="1124744"/>
          <a:ext cx="597666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7464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wipe(left)">
                                      <p:cBhvr>
                                        <p:cTn id="11" dur="1000"/>
                                        <p:tgtEl>
                                          <p:spTgt spid="3">
                                            <p:txEl>
                                              <p:pRg st="2" end="2"/>
                                            </p:tx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left)">
                                      <p:cBhvr>
                                        <p:cTn id="15" dur="1000"/>
                                        <p:tgtEl>
                                          <p:spTgt spid="3">
                                            <p:txEl>
                                              <p:pRg st="4" end="4"/>
                                            </p:txEl>
                                          </p:spTgt>
                                        </p:tgtEl>
                                      </p:cBhvr>
                                    </p:animEffect>
                                  </p:childTnLst>
                                </p:cTn>
                              </p:par>
                            </p:childTnLst>
                          </p:cTn>
                        </p:par>
                        <p:par>
                          <p:cTn id="16" fill="hold">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wipe(left)">
                                      <p:cBhvr>
                                        <p:cTn id="19" dur="10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154</TotalTime>
  <Words>2568</Words>
  <Application>Microsoft Office PowerPoint</Application>
  <PresentationFormat>Presentación en pantalla (4:3)</PresentationFormat>
  <Paragraphs>751</Paragraphs>
  <Slides>47</Slides>
  <Notes>2</Notes>
  <HiddenSlides>0</HiddenSlides>
  <MMClips>0</MMClips>
  <ScaleCrop>false</ScaleCrop>
  <HeadingPairs>
    <vt:vector size="10"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47</vt:i4>
      </vt:variant>
      <vt:variant>
        <vt:lpstr>Presentaciones personalizadas</vt:lpstr>
      </vt:variant>
      <vt:variant>
        <vt:i4>1</vt:i4>
      </vt:variant>
    </vt:vector>
  </HeadingPairs>
  <TitlesOfParts>
    <vt:vector size="57" baseType="lpstr">
      <vt:lpstr>Arial</vt:lpstr>
      <vt:lpstr>Calibri</vt:lpstr>
      <vt:lpstr>Calibri Light</vt:lpstr>
      <vt:lpstr>Cambria Math</vt:lpstr>
      <vt:lpstr>helvetica neue</vt:lpstr>
      <vt:lpstr>Symbol</vt:lpstr>
      <vt:lpstr>Times New Roman</vt:lpstr>
      <vt:lpstr>Tema de Office</vt:lpstr>
      <vt:lpstr>Visio</vt:lpstr>
      <vt:lpstr>DEPARTAMENTO DE ELÉCTRICA Y ELECTRÓNICA EN REDES Y COMUNICACIÓN DE DATOS</vt:lpstr>
      <vt:lpstr>                                     DISEÑO E IMPLEMENTACIÓN DE UNA APLICACIÓN PARA LA GESTIÓN REMOTA DE UN SMARTPHONE CON SISTEMA OPERATIVO ANDROID </vt:lpstr>
      <vt:lpstr>Introducción</vt:lpstr>
      <vt:lpstr>Objetivo  general</vt:lpstr>
      <vt:lpstr>Objetivos  Específicos</vt:lpstr>
      <vt:lpstr>ANTECEDENTES DE INVESTIGACIÓN</vt:lpstr>
      <vt:lpstr>PRINCIPIO DE FUNCIONAMIENTO GPS</vt:lpstr>
      <vt:lpstr>SISTEMA OPERATIVO MOVIL</vt:lpstr>
      <vt:lpstr>CAPAS DE SISTEMA OPERATIVO ANDROID</vt:lpstr>
      <vt:lpstr>CAPAS DE SISTEMA OPERATIVO ANDROID</vt:lpstr>
      <vt:lpstr>VERSIONES DE ANDROID OS</vt:lpstr>
      <vt:lpstr>VERSIONES DE ANDROID OS</vt:lpstr>
      <vt:lpstr>VERSIONES DE ANDROID OS</vt:lpstr>
      <vt:lpstr>VERSIONES DE ANDROID OS</vt:lpstr>
      <vt:lpstr>VERSIONES DE ANDROID OS</vt:lpstr>
      <vt:lpstr>ARQUITECTURA DE APLICACIONES ANDROID</vt:lpstr>
      <vt:lpstr>CICLO DE VIDA DE UN SERVICIO</vt:lpstr>
      <vt:lpstr>DESARROLLADOR DE APP ANDROID</vt:lpstr>
      <vt:lpstr>Presentación de PowerPoint</vt:lpstr>
      <vt:lpstr>Presentación de PowerPoint</vt:lpstr>
      <vt:lpstr>SISTEMA REQUERIDO</vt:lpstr>
      <vt:lpstr>CASOS DE USO DEL SISTEMA</vt:lpstr>
      <vt:lpstr>ESQUEMA DE ACTIVIDADES</vt:lpstr>
      <vt:lpstr>DIAGRAMA DE CLASES CLIENTE ANDROID</vt:lpstr>
      <vt:lpstr>DIAGRAMA DE BASE DE DATOS EN SERVIDOR MYSQL</vt:lpstr>
      <vt:lpstr>DIAGRAMA DE CLASES SERVIDOR SOCKET REGISTRO Y GPS</vt:lpstr>
      <vt:lpstr>DISEÑO DE LA APLICACIÓN PARA EL SMARTPHONE CLIENTE</vt:lpstr>
      <vt:lpstr>DISEÑO DE LA INTERFAZ WEB</vt:lpstr>
      <vt:lpstr>ESCENARIO 2 – RED WAN</vt:lpstr>
      <vt:lpstr>ESCENARIO 2 – RED WAN</vt:lpstr>
      <vt:lpstr>PRUEBAS BAJO EL ESCENARIO 2 WAN</vt:lpstr>
      <vt:lpstr>PRUEBAS BAJO EL ESCENARIO 2 WAN</vt:lpstr>
      <vt:lpstr>PRUEBAS BAJO EL ESCENARIO 2 WAN</vt:lpstr>
      <vt:lpstr>PRUEBAS BAJO EL ESCENARIO 2 WAN</vt:lpstr>
      <vt:lpstr>PRUEBAS BAJO EL ESCENARIO 2 WAN</vt:lpstr>
      <vt:lpstr>USO DE LA BATERIA POR LA APP</vt:lpstr>
      <vt:lpstr>USO DE DATOS EN LOS REPORTES GPS</vt:lpstr>
      <vt:lpstr>RENDIMIENTO DE LA APLICACIÓN EN DIFERENTES SMARTPHONES</vt:lpstr>
      <vt:lpstr>CONCLUSIONES</vt:lpstr>
      <vt:lpstr>CONCLUSIONES</vt:lpstr>
      <vt:lpstr>CONCLUSIONES</vt:lpstr>
      <vt:lpstr>CONCLUSIONES</vt:lpstr>
      <vt:lpstr>CONCLUSIONES</vt:lpstr>
      <vt:lpstr>CONCLUSIONES</vt:lpstr>
      <vt:lpstr>CONCLUSIONES</vt:lpstr>
      <vt:lpstr>RECOMENDACIONES</vt:lpstr>
      <vt:lpstr>Muchas gracias</vt:lpstr>
      <vt:lpstr>Presentación personalizada 1</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STEBANFEX</dc:creator>
  <cp:lastModifiedBy>David</cp:lastModifiedBy>
  <cp:revision>405</cp:revision>
  <dcterms:created xsi:type="dcterms:W3CDTF">2013-10-26T15:04:10Z</dcterms:created>
  <dcterms:modified xsi:type="dcterms:W3CDTF">2015-03-17T03:15:45Z</dcterms:modified>
</cp:coreProperties>
</file>